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08FD" w:rsidRPr="00F75A8F" w:rsidRDefault="001E08FD" w:rsidP="001E08FD">
      <w:pPr>
        <w:pStyle w:val="Title"/>
        <w:rPr>
          <w:lang w:val="sv-SE"/>
        </w:rPr>
      </w:pPr>
      <w:bookmarkStart w:id="0" w:name="_Toc523878296"/>
      <w:bookmarkStart w:id="1" w:name="_Toc521978636"/>
    </w:p>
    <w:tbl>
      <w:tblPr>
        <w:tblpPr w:leftFromText="180" w:rightFromText="180" w:vertAnchor="text" w:horzAnchor="margin" w:tblpY="100"/>
        <w:tblW w:w="0" w:type="auto"/>
        <w:tblLook w:val="01E0" w:firstRow="1" w:lastRow="1" w:firstColumn="1" w:lastColumn="1" w:noHBand="0" w:noVBand="0"/>
      </w:tblPr>
      <w:tblGrid>
        <w:gridCol w:w="1776"/>
        <w:gridCol w:w="7584"/>
      </w:tblGrid>
      <w:tr w:rsidR="001E08FD" w:rsidRPr="00F75A8F" w:rsidTr="00740ACB">
        <w:tc>
          <w:tcPr>
            <w:tcW w:w="1101" w:type="dxa"/>
          </w:tcPr>
          <w:p w:rsidR="001E08FD" w:rsidRPr="00F75A8F" w:rsidRDefault="001E08FD" w:rsidP="00740ACB">
            <w:pPr>
              <w:pStyle w:val="DocTitle"/>
            </w:pPr>
            <w:r w:rsidRPr="00F75A8F">
              <w:rPr>
                <w:noProof/>
                <w:lang w:val="en-US"/>
              </w:rPr>
              <w:drawing>
                <wp:inline distT="0" distB="0" distL="0" distR="0" wp14:anchorId="1ACA11E6" wp14:editId="551D5E66">
                  <wp:extent cx="971550" cy="666750"/>
                  <wp:effectExtent l="19050" t="0" r="0" b="0"/>
                  <wp:docPr id="1" name="Picture 1" descr="Y:\List Procedures &amp; Template\BankBTPN-LOGO-PREVIEW-01_compres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Y:\List Procedures &amp; Template\BankBTPN-LOGO-PREVIEW-01_compres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666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187" w:type="dxa"/>
            <w:vAlign w:val="center"/>
          </w:tcPr>
          <w:p w:rsidR="001E08FD" w:rsidRPr="00F75A8F" w:rsidRDefault="001E08FD" w:rsidP="00740ACB">
            <w:pPr>
              <w:pStyle w:val="DocTitle"/>
            </w:pPr>
            <w:r w:rsidRPr="00F75A8F">
              <w:t>PT Bank Tabungan Pensiunan Nasional Tbk</w:t>
            </w:r>
          </w:p>
        </w:tc>
      </w:tr>
    </w:tbl>
    <w:p w:rsidR="001E08FD" w:rsidRPr="00F75A8F" w:rsidRDefault="001E08FD" w:rsidP="001E08FD">
      <w:pPr>
        <w:pStyle w:val="Title"/>
        <w:rPr>
          <w:lang w:val="sv-SE"/>
        </w:rPr>
      </w:pPr>
      <w:bookmarkStart w:id="2" w:name="_GoBack"/>
      <w:bookmarkEnd w:id="2"/>
    </w:p>
    <w:p w:rsidR="001E08FD" w:rsidRPr="00F75A8F" w:rsidRDefault="001E08FD" w:rsidP="001E08FD">
      <w:pPr>
        <w:pStyle w:val="Title"/>
        <w:rPr>
          <w:lang w:val="sv-SE"/>
        </w:rPr>
      </w:pPr>
    </w:p>
    <w:p w:rsidR="001E08FD" w:rsidRPr="00F75A8F" w:rsidRDefault="001E08FD" w:rsidP="001E08FD">
      <w:pPr>
        <w:pStyle w:val="Title"/>
        <w:rPr>
          <w:lang w:val="sv-SE"/>
        </w:rPr>
      </w:pPr>
    </w:p>
    <w:p w:rsidR="001E08FD" w:rsidRPr="00F75A8F" w:rsidRDefault="001E08FD" w:rsidP="001E08FD">
      <w:pPr>
        <w:pStyle w:val="Title"/>
        <w:rPr>
          <w:lang w:val="sv-SE"/>
        </w:rPr>
      </w:pPr>
    </w:p>
    <w:p w:rsidR="001E08FD" w:rsidRPr="00F75A8F" w:rsidRDefault="001E08FD" w:rsidP="001E08FD">
      <w:pPr>
        <w:pStyle w:val="Title"/>
        <w:rPr>
          <w:rFonts w:ascii="Calibri" w:hAnsi="Calibri" w:cs="Calibri"/>
          <w:sz w:val="44"/>
        </w:rPr>
      </w:pPr>
      <w:r w:rsidRPr="00F75A8F">
        <w:rPr>
          <w:rFonts w:ascii="Calibri" w:hAnsi="Calibri" w:cs="Calibri"/>
          <w:sz w:val="44"/>
        </w:rPr>
        <w:t xml:space="preserve">functional </w:t>
      </w:r>
      <w:r>
        <w:rPr>
          <w:rFonts w:ascii="Calibri" w:hAnsi="Calibri" w:cs="Calibri"/>
          <w:sz w:val="44"/>
        </w:rPr>
        <w:t>&amp; SYSTEM</w:t>
      </w:r>
      <w:r w:rsidRPr="00F75A8F">
        <w:rPr>
          <w:rFonts w:ascii="Calibri" w:hAnsi="Calibri" w:cs="Calibri"/>
          <w:sz w:val="44"/>
        </w:rPr>
        <w:t xml:space="preserve"> design</w:t>
      </w:r>
    </w:p>
    <w:p w:rsidR="001E08FD" w:rsidRPr="00F75A8F" w:rsidRDefault="001E4AB2" w:rsidP="001E08FD">
      <w:pPr>
        <w:pStyle w:val="Title"/>
        <w:rPr>
          <w:rFonts w:ascii="Calibri" w:hAnsi="Calibri" w:cs="Calibri"/>
          <w:sz w:val="44"/>
        </w:rPr>
      </w:pPr>
      <w:r>
        <w:rPr>
          <w:rFonts w:ascii="Calibri" w:hAnsi="Calibri" w:cs="Calibri"/>
          <w:sz w:val="44"/>
        </w:rPr>
        <w:t>sales automation system (salto)</w:t>
      </w:r>
    </w:p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>
      <w:pPr>
        <w:rPr>
          <w:rFonts w:ascii="Arial" w:hAnsi="Arial" w:cs="Arial"/>
          <w:sz w:val="18"/>
          <w:szCs w:val="18"/>
          <w:lang w:val="de-DE"/>
        </w:rPr>
      </w:pPr>
      <w:r w:rsidRPr="00F75A8F">
        <w:rPr>
          <w:rFonts w:ascii="Arial" w:hAnsi="Arial" w:cs="Arial"/>
          <w:sz w:val="18"/>
          <w:szCs w:val="18"/>
          <w:lang w:val="de-DE"/>
        </w:rPr>
        <w:t xml:space="preserve">Dokumen ini mengandung informasi yang merupakan hak milik PT Bank Tabungan Pensiunan Nasional Tbk. Dokumen ini (termasuk bagian-bagian di dalamnya) tidak diperbolehkan untuk disebarluaskan, diperbanyak ataupun dipindahtangankan kepada pihak-pihak lain diluar PT Bank Tabungan Pensiunan Nasional Tbk. tanpa izin tertulis dari manajemen PT Bank Tabungan Pensiunan Nasional Tbk. </w:t>
      </w:r>
    </w:p>
    <w:p w:rsidR="001E08FD" w:rsidRPr="00BE32C3" w:rsidRDefault="001E08FD" w:rsidP="001E08FD">
      <w:pPr>
        <w:pStyle w:val="Title"/>
        <w:rPr>
          <w:rStyle w:val="IntenseEmphasis"/>
          <w:rFonts w:ascii="Trebuchet MS" w:hAnsi="Trebuchet MS"/>
          <w:i w:val="0"/>
          <w:color w:val="2E74B5" w:themeColor="accent1" w:themeShade="BF"/>
        </w:rPr>
      </w:pPr>
      <w:r w:rsidRPr="00F75A8F">
        <w:rPr>
          <w:rFonts w:ascii="Arial" w:hAnsi="Arial" w:cs="Arial"/>
          <w:b w:val="0"/>
          <w:i/>
          <w:iCs/>
          <w:sz w:val="28"/>
          <w:szCs w:val="28"/>
        </w:rPr>
        <w:br w:type="page"/>
      </w:r>
      <w:r w:rsidRPr="00BE32C3">
        <w:rPr>
          <w:rStyle w:val="IntenseEmphasis"/>
          <w:rFonts w:ascii="Trebuchet MS" w:hAnsi="Trebuchet MS"/>
          <w:color w:val="2E74B5" w:themeColor="accent1" w:themeShade="BF"/>
        </w:rPr>
        <w:lastRenderedPageBreak/>
        <w:t>PETUNJUK UMUM</w:t>
      </w:r>
    </w:p>
    <w:p w:rsidR="001E08FD" w:rsidRPr="00BE32C3" w:rsidRDefault="001E08FD" w:rsidP="001E08FD">
      <w:pPr>
        <w:rPr>
          <w:rStyle w:val="IntenseEmphasis"/>
          <w:rFonts w:ascii="Trebuchet MS" w:hAnsi="Trebuchet MS"/>
          <w:b w:val="0"/>
          <w:i w:val="0"/>
          <w:color w:val="2E74B5" w:themeColor="accent1" w:themeShade="BF"/>
        </w:rPr>
      </w:pPr>
    </w:p>
    <w:p w:rsidR="001E08FD" w:rsidRPr="00BE32C3" w:rsidRDefault="001E08FD" w:rsidP="001E08FD">
      <w:pPr>
        <w:numPr>
          <w:ilvl w:val="0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Pembuatan Dokumen</w:t>
      </w:r>
    </w:p>
    <w:p w:rsidR="001E08FD" w:rsidRPr="00BE32C3" w:rsidRDefault="001E08FD" w:rsidP="001E08FD">
      <w:pPr>
        <w:numPr>
          <w:ilvl w:val="1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 xml:space="preserve">Dokumen ini dibuat oleh Application Developer dan/atau Infrastructure Developer. </w:t>
      </w:r>
    </w:p>
    <w:p w:rsidR="001E08FD" w:rsidRPr="00BE32C3" w:rsidRDefault="001E08FD" w:rsidP="001E08FD">
      <w:pPr>
        <w:numPr>
          <w:ilvl w:val="1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  <w:lang w:val="de-DE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  <w:lang w:val="de-DE"/>
        </w:rPr>
        <w:t>Format nama file untuk dokumen ini adalah FSD-Project_ID Nama_Proyek. Nama Proyek dapat diringkas jika terlalu panjang.</w:t>
      </w:r>
    </w:p>
    <w:p w:rsidR="001E08FD" w:rsidRPr="00BE32C3" w:rsidRDefault="001E08FD" w:rsidP="001E08FD">
      <w:pPr>
        <w:numPr>
          <w:ilvl w:val="1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  <w:lang w:val="de-DE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  <w:lang w:val="de-DE"/>
        </w:rPr>
        <w:t>Ubah klasifikasi dokumen pada bagian footer dengan klasifikasi yang sesuai.</w:t>
      </w:r>
    </w:p>
    <w:p w:rsidR="001E08FD" w:rsidRPr="00BE32C3" w:rsidRDefault="001E08FD" w:rsidP="001E08FD">
      <w:pPr>
        <w:numPr>
          <w:ilvl w:val="1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  <w:lang w:val="de-DE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  <w:lang w:val="de-DE"/>
        </w:rPr>
        <w:t>Setelah dokumen selesai dibuat atau sebelum dicetak :</w:t>
      </w:r>
    </w:p>
    <w:p w:rsidR="001E08FD" w:rsidRPr="00BE32C3" w:rsidRDefault="001E08FD" w:rsidP="001E08FD">
      <w:pPr>
        <w:numPr>
          <w:ilvl w:val="2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Periksa ulang isi dokumen.</w:t>
      </w:r>
    </w:p>
    <w:p w:rsidR="001E08FD" w:rsidRPr="00BE32C3" w:rsidRDefault="001E08FD" w:rsidP="001E08FD">
      <w:pPr>
        <w:numPr>
          <w:ilvl w:val="2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Hapus semua petunjuk (termasuk halaman ini).</w:t>
      </w:r>
    </w:p>
    <w:p w:rsidR="001E08FD" w:rsidRPr="00BE32C3" w:rsidRDefault="001E08FD" w:rsidP="001E08FD">
      <w:pPr>
        <w:numPr>
          <w:ilvl w:val="2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Perbaharui daftar isi.</w:t>
      </w:r>
    </w:p>
    <w:p w:rsidR="001E08FD" w:rsidRPr="00BE32C3" w:rsidRDefault="001E08FD" w:rsidP="001E08FD">
      <w:pPr>
        <w:spacing w:before="0" w:after="0" w:line="360" w:lineRule="auto"/>
        <w:ind w:left="360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</w:p>
    <w:p w:rsidR="001E08FD" w:rsidRPr="00BE32C3" w:rsidRDefault="001E08FD" w:rsidP="001E08FD">
      <w:pPr>
        <w:numPr>
          <w:ilvl w:val="0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Penandatanganan Dokumen</w:t>
      </w:r>
    </w:p>
    <w:p w:rsidR="001E08FD" w:rsidRPr="00BE32C3" w:rsidRDefault="001E08FD" w:rsidP="001E08FD">
      <w:pPr>
        <w:numPr>
          <w:ilvl w:val="1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Penandatanganan dokumen dilakukan sesuai urutan yaitu Disiapkan Oleh kemudian dievaluasi Oleh dan terakhir Disetujui Oleh.</w:t>
      </w:r>
    </w:p>
    <w:p w:rsidR="001E08FD" w:rsidRPr="00BE32C3" w:rsidRDefault="001E08FD" w:rsidP="001E08FD">
      <w:pPr>
        <w:numPr>
          <w:ilvl w:val="1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 xml:space="preserve">Jika di bagian Disiapkan Oleh, Dievaluasi Oleh </w:t>
      </w:r>
      <w:proofErr w:type="gramStart"/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dan  Disetujui</w:t>
      </w:r>
      <w:proofErr w:type="gramEnd"/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 xml:space="preserve"> Oleh terdapat lebih dari satu tanda tangan maka tanda tangan di dalam bagian ini dapat dikerjakan tidak berurutan.</w:t>
      </w:r>
    </w:p>
    <w:p w:rsidR="001E08FD" w:rsidRPr="00BE32C3" w:rsidRDefault="001E08FD" w:rsidP="001E08FD">
      <w:pPr>
        <w:numPr>
          <w:ilvl w:val="1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Sebelum dokumen ditandatangani, dokumen FSD ini dikirimkan melalui email kepada para penandatangan, paling lambat 1 hari sebelum penandatanganan. Hal ini bertujuan agar Penanda Tangan memiliki cukup waktu untuk mempelajari isi dokumen sebelum ditandatangani.</w:t>
      </w:r>
    </w:p>
    <w:p w:rsidR="001E08FD" w:rsidRPr="00BE32C3" w:rsidRDefault="001E08FD" w:rsidP="001E08FD">
      <w:pPr>
        <w:numPr>
          <w:ilvl w:val="1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Pada email tersebut</w:t>
      </w:r>
      <w:r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 xml:space="preserve">, lampirkan hasil scan dokumen </w:t>
      </w: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BRD yang sudah ditandatangani dalam format pdf.</w:t>
      </w:r>
    </w:p>
    <w:p w:rsidR="001E08FD" w:rsidRPr="00C07254" w:rsidRDefault="001E08FD" w:rsidP="001E08FD">
      <w:pPr>
        <w:spacing w:before="180" w:after="120"/>
        <w:ind w:left="0"/>
        <w:jc w:val="center"/>
        <w:rPr>
          <w:rFonts w:asciiTheme="minorHAnsi" w:hAnsiTheme="minorHAnsi" w:cstheme="minorHAnsi"/>
          <w:sz w:val="32"/>
          <w:szCs w:val="32"/>
        </w:rPr>
      </w:pPr>
      <w:r w:rsidRPr="00F75A8F">
        <w:rPr>
          <w:rFonts w:ascii="Arial" w:hAnsi="Arial" w:cs="Arial"/>
          <w:b/>
          <w:i/>
          <w:iCs/>
          <w:sz w:val="28"/>
          <w:szCs w:val="28"/>
        </w:rPr>
        <w:br w:type="page"/>
      </w:r>
      <w:r w:rsidRPr="00C07254">
        <w:rPr>
          <w:rFonts w:asciiTheme="minorHAnsi" w:hAnsiTheme="minorHAnsi" w:cstheme="minorHAnsi"/>
          <w:sz w:val="32"/>
          <w:szCs w:val="32"/>
        </w:rPr>
        <w:lastRenderedPageBreak/>
        <w:t>LEMBAR PERSETUJUAN</w:t>
      </w:r>
    </w:p>
    <w:tbl>
      <w:tblPr>
        <w:tblW w:w="9498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40"/>
        <w:gridCol w:w="4411"/>
        <w:gridCol w:w="1847"/>
      </w:tblGrid>
      <w:tr w:rsidR="001E08FD" w:rsidRPr="00C07254" w:rsidTr="00740ACB">
        <w:trPr>
          <w:cantSplit/>
          <w:trHeight w:val="345"/>
        </w:trPr>
        <w:tc>
          <w:tcPr>
            <w:tcW w:w="3240" w:type="dxa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-108" w:right="-110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Disiapkan oleh:</w:t>
            </w:r>
          </w:p>
        </w:tc>
        <w:tc>
          <w:tcPr>
            <w:tcW w:w="4411" w:type="dxa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-108" w:right="-107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Persetujuan</w:t>
            </w:r>
          </w:p>
        </w:tc>
        <w:tc>
          <w:tcPr>
            <w:tcW w:w="1847" w:type="dxa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0" w:right="-60" w:hanging="109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Tanggal</w:t>
            </w:r>
          </w:p>
        </w:tc>
      </w:tr>
      <w:tr w:rsidR="001E08FD" w:rsidRPr="00C07254" w:rsidTr="00740ACB">
        <w:trPr>
          <w:cantSplit/>
          <w:trHeight w:val="1132"/>
        </w:trPr>
        <w:tc>
          <w:tcPr>
            <w:tcW w:w="3240" w:type="dxa"/>
            <w:vAlign w:val="center"/>
          </w:tcPr>
          <w:p w:rsidR="00C07254" w:rsidRDefault="00C07254" w:rsidP="00740ACB">
            <w:pPr>
              <w:widowControl w:val="0"/>
              <w:ind w:left="0" w:right="34"/>
              <w:jc w:val="left"/>
              <w:rPr>
                <w:rFonts w:asciiTheme="minorHAnsi" w:hAnsiTheme="minorHAnsi" w:cstheme="minorHAnsi"/>
                <w:smallCaps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mallCaps/>
                <w:sz w:val="20"/>
                <w:szCs w:val="20"/>
              </w:rPr>
              <w:t>Rosa Lujeng Duiri</w:t>
            </w:r>
          </w:p>
          <w:p w:rsidR="001E08FD" w:rsidRPr="00C07254" w:rsidRDefault="00C07254" w:rsidP="00740ACB">
            <w:pPr>
              <w:widowControl w:val="0"/>
              <w:ind w:left="0" w:right="34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mallCaps/>
                <w:sz w:val="20"/>
                <w:szCs w:val="20"/>
              </w:rPr>
              <w:t xml:space="preserve"> </w:t>
            </w:r>
            <w:r w:rsidR="001E08FD" w:rsidRPr="00C07254">
              <w:rPr>
                <w:rFonts w:asciiTheme="minorHAnsi" w:hAnsiTheme="minorHAnsi" w:cstheme="minorHAnsi"/>
                <w:smallCaps/>
                <w:sz w:val="20"/>
                <w:szCs w:val="20"/>
              </w:rPr>
              <w:t>[CODE PT ]-vendor</w:t>
            </w:r>
          </w:p>
        </w:tc>
        <w:tc>
          <w:tcPr>
            <w:tcW w:w="4411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7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  <w:tr w:rsidR="001E08FD" w:rsidRPr="00C07254" w:rsidTr="00740ACB">
        <w:trPr>
          <w:cantSplit/>
          <w:trHeight w:val="1132"/>
        </w:trPr>
        <w:tc>
          <w:tcPr>
            <w:tcW w:w="3240" w:type="dxa"/>
            <w:vAlign w:val="center"/>
          </w:tcPr>
          <w:p w:rsidR="001E08FD" w:rsidRPr="00C07254" w:rsidRDefault="00C07254" w:rsidP="00740ACB">
            <w:pPr>
              <w:widowControl w:val="0"/>
              <w:spacing w:line="276" w:lineRule="auto"/>
              <w:ind w:left="0" w:right="34"/>
              <w:jc w:val="left"/>
              <w:rPr>
                <w:rFonts w:asciiTheme="minorHAnsi" w:hAnsiTheme="minorHAnsi" w:cstheme="minorHAnsi"/>
                <w:smallCaps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mallCaps/>
                <w:sz w:val="20"/>
                <w:szCs w:val="20"/>
              </w:rPr>
              <w:t>Haryanto Budi Nugroho</w:t>
            </w:r>
          </w:p>
          <w:p w:rsidR="001E08FD" w:rsidRPr="00C07254" w:rsidRDefault="001E08FD" w:rsidP="00740ACB">
            <w:pPr>
              <w:widowControl w:val="0"/>
              <w:ind w:left="0" w:right="34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mallCaps/>
                <w:sz w:val="20"/>
                <w:szCs w:val="20"/>
              </w:rPr>
              <w:t>[CODE PT]-vendor</w:t>
            </w:r>
          </w:p>
        </w:tc>
        <w:tc>
          <w:tcPr>
            <w:tcW w:w="4411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7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  <w:tr w:rsidR="001E08FD" w:rsidRPr="00C07254" w:rsidTr="00740ACB">
        <w:trPr>
          <w:cantSplit/>
          <w:trHeight w:val="1132"/>
        </w:trPr>
        <w:tc>
          <w:tcPr>
            <w:tcW w:w="3240" w:type="dxa"/>
            <w:vAlign w:val="center"/>
          </w:tcPr>
          <w:p w:rsidR="001E08FD" w:rsidRPr="00C07254" w:rsidRDefault="00C07254" w:rsidP="00740ACB">
            <w:pPr>
              <w:widowControl w:val="0"/>
              <w:ind w:left="0" w:right="34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mallCaps/>
                <w:sz w:val="20"/>
                <w:szCs w:val="20"/>
              </w:rPr>
              <w:t xml:space="preserve"> </w:t>
            </w:r>
            <w:r w:rsidR="001E08FD" w:rsidRPr="00C07254">
              <w:rPr>
                <w:rFonts w:asciiTheme="minorHAnsi" w:hAnsiTheme="minorHAnsi" w:cstheme="minorHAnsi"/>
                <w:smallCaps/>
                <w:sz w:val="20"/>
                <w:szCs w:val="20"/>
              </w:rPr>
              <w:t>[IT Business Solution]</w:t>
            </w:r>
          </w:p>
        </w:tc>
        <w:tc>
          <w:tcPr>
            <w:tcW w:w="4411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7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</w:tbl>
    <w:p w:rsidR="001E08FD" w:rsidRPr="00F75A8F" w:rsidRDefault="001E08FD" w:rsidP="001E08FD">
      <w:pPr>
        <w:widowControl w:val="0"/>
        <w:ind w:right="900"/>
        <w:rPr>
          <w:rFonts w:ascii="Trebuchet MS" w:hAnsi="Trebuchet MS"/>
          <w:sz w:val="20"/>
          <w:szCs w:val="20"/>
        </w:rPr>
      </w:pPr>
    </w:p>
    <w:tbl>
      <w:tblPr>
        <w:tblW w:w="9498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39"/>
        <w:gridCol w:w="21"/>
        <w:gridCol w:w="4392"/>
        <w:gridCol w:w="1846"/>
      </w:tblGrid>
      <w:tr w:rsidR="001E08FD" w:rsidRPr="00C07254" w:rsidTr="00740ACB">
        <w:trPr>
          <w:cantSplit/>
          <w:trHeight w:val="345"/>
        </w:trPr>
        <w:tc>
          <w:tcPr>
            <w:tcW w:w="3239" w:type="dxa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-108" w:right="-110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Dievaluasi oleh:</w:t>
            </w:r>
          </w:p>
        </w:tc>
        <w:tc>
          <w:tcPr>
            <w:tcW w:w="4413" w:type="dxa"/>
            <w:gridSpan w:val="2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-108" w:right="-107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Persetujuan</w:t>
            </w:r>
          </w:p>
        </w:tc>
        <w:tc>
          <w:tcPr>
            <w:tcW w:w="1846" w:type="dxa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0" w:right="-60" w:hanging="109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Tanggal</w:t>
            </w:r>
          </w:p>
        </w:tc>
      </w:tr>
      <w:tr w:rsidR="001E08FD" w:rsidRPr="00C07254" w:rsidTr="00740ACB">
        <w:trPr>
          <w:cantSplit/>
          <w:trHeight w:val="1132"/>
        </w:trPr>
        <w:tc>
          <w:tcPr>
            <w:tcW w:w="3260" w:type="dxa"/>
            <w:gridSpan w:val="2"/>
            <w:vAlign w:val="center"/>
          </w:tcPr>
          <w:p w:rsidR="001E08FD" w:rsidRPr="00C07254" w:rsidRDefault="001E08FD" w:rsidP="00740ACB">
            <w:pPr>
              <w:widowControl w:val="0"/>
              <w:spacing w:line="276" w:lineRule="auto"/>
              <w:ind w:left="0" w:right="34"/>
              <w:jc w:val="left"/>
              <w:rPr>
                <w:rFonts w:asciiTheme="minorHAnsi" w:hAnsiTheme="minorHAnsi" w:cstheme="minorHAnsi"/>
                <w:smallCaps/>
                <w:sz w:val="20"/>
                <w:szCs w:val="20"/>
              </w:rPr>
            </w:pPr>
          </w:p>
        </w:tc>
        <w:tc>
          <w:tcPr>
            <w:tcW w:w="4392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6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  <w:tr w:rsidR="001E08FD" w:rsidRPr="00C07254" w:rsidTr="00740ACB">
        <w:trPr>
          <w:cantSplit/>
          <w:trHeight w:val="1132"/>
        </w:trPr>
        <w:tc>
          <w:tcPr>
            <w:tcW w:w="3260" w:type="dxa"/>
            <w:gridSpan w:val="2"/>
            <w:vAlign w:val="center"/>
          </w:tcPr>
          <w:p w:rsidR="001E08FD" w:rsidRPr="00C07254" w:rsidRDefault="001E08FD" w:rsidP="00740ACB">
            <w:pPr>
              <w:widowControl w:val="0"/>
              <w:spacing w:line="276" w:lineRule="auto"/>
              <w:ind w:left="0" w:right="34"/>
              <w:jc w:val="left"/>
              <w:rPr>
                <w:rFonts w:asciiTheme="minorHAnsi" w:hAnsiTheme="minorHAnsi" w:cstheme="minorHAnsi"/>
                <w:smallCaps/>
                <w:sz w:val="20"/>
                <w:szCs w:val="20"/>
              </w:rPr>
            </w:pPr>
          </w:p>
        </w:tc>
        <w:tc>
          <w:tcPr>
            <w:tcW w:w="4392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6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  <w:tr w:rsidR="001E08FD" w:rsidRPr="00C07254" w:rsidTr="00740ACB">
        <w:trPr>
          <w:cantSplit/>
          <w:trHeight w:val="1132"/>
        </w:trPr>
        <w:tc>
          <w:tcPr>
            <w:tcW w:w="3260" w:type="dxa"/>
            <w:gridSpan w:val="2"/>
            <w:vAlign w:val="center"/>
          </w:tcPr>
          <w:p w:rsidR="001E08FD" w:rsidRPr="00C07254" w:rsidRDefault="001E08FD" w:rsidP="00740ACB">
            <w:pPr>
              <w:widowControl w:val="0"/>
              <w:spacing w:line="276" w:lineRule="auto"/>
              <w:ind w:left="0" w:right="34"/>
              <w:jc w:val="left"/>
              <w:rPr>
                <w:rFonts w:asciiTheme="minorHAnsi" w:hAnsiTheme="minorHAnsi" w:cstheme="minorHAnsi"/>
                <w:smallCaps/>
                <w:sz w:val="20"/>
                <w:szCs w:val="20"/>
              </w:rPr>
            </w:pPr>
          </w:p>
        </w:tc>
        <w:tc>
          <w:tcPr>
            <w:tcW w:w="4392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6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  <w:tr w:rsidR="001E08FD" w:rsidRPr="00C07254" w:rsidTr="00740ACB">
        <w:trPr>
          <w:cantSplit/>
          <w:trHeight w:val="1132"/>
        </w:trPr>
        <w:tc>
          <w:tcPr>
            <w:tcW w:w="3260" w:type="dxa"/>
            <w:gridSpan w:val="2"/>
            <w:vAlign w:val="center"/>
          </w:tcPr>
          <w:p w:rsidR="001E08FD" w:rsidRPr="00C07254" w:rsidRDefault="001E08FD" w:rsidP="00740ACB">
            <w:pPr>
              <w:widowControl w:val="0"/>
              <w:spacing w:line="276" w:lineRule="auto"/>
              <w:ind w:left="0" w:right="34"/>
              <w:jc w:val="left"/>
              <w:rPr>
                <w:rFonts w:asciiTheme="minorHAnsi" w:hAnsiTheme="minorHAnsi" w:cstheme="minorHAnsi"/>
                <w:smallCaps/>
                <w:sz w:val="20"/>
                <w:szCs w:val="20"/>
              </w:rPr>
            </w:pPr>
          </w:p>
        </w:tc>
        <w:tc>
          <w:tcPr>
            <w:tcW w:w="4392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6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</w:tbl>
    <w:p w:rsidR="001E08FD" w:rsidRPr="00F75A8F" w:rsidRDefault="001E08FD" w:rsidP="001E08FD">
      <w:pPr>
        <w:rPr>
          <w:rFonts w:ascii="Trebuchet MS" w:hAnsi="Trebuchet MS"/>
          <w:sz w:val="20"/>
          <w:szCs w:val="20"/>
        </w:rPr>
      </w:pPr>
    </w:p>
    <w:tbl>
      <w:tblPr>
        <w:tblW w:w="9498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38"/>
        <w:gridCol w:w="22"/>
        <w:gridCol w:w="4393"/>
        <w:gridCol w:w="1845"/>
      </w:tblGrid>
      <w:tr w:rsidR="001E08FD" w:rsidRPr="00C07254" w:rsidTr="00740ACB">
        <w:trPr>
          <w:cantSplit/>
          <w:trHeight w:val="345"/>
        </w:trPr>
        <w:tc>
          <w:tcPr>
            <w:tcW w:w="3238" w:type="dxa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-108" w:right="-110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Disetujui oleh:</w:t>
            </w:r>
          </w:p>
        </w:tc>
        <w:tc>
          <w:tcPr>
            <w:tcW w:w="4415" w:type="dxa"/>
            <w:gridSpan w:val="2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-108" w:right="-107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Persetujuan</w:t>
            </w:r>
          </w:p>
        </w:tc>
        <w:tc>
          <w:tcPr>
            <w:tcW w:w="1845" w:type="dxa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0" w:right="-60" w:hanging="109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Tanggal</w:t>
            </w:r>
          </w:p>
        </w:tc>
      </w:tr>
      <w:tr w:rsidR="001E08FD" w:rsidRPr="00C07254" w:rsidTr="00740ACB">
        <w:trPr>
          <w:cantSplit/>
          <w:trHeight w:val="977"/>
        </w:trPr>
        <w:tc>
          <w:tcPr>
            <w:tcW w:w="3260" w:type="dxa"/>
            <w:gridSpan w:val="2"/>
            <w:vAlign w:val="center"/>
          </w:tcPr>
          <w:p w:rsidR="001E08FD" w:rsidRPr="00C07254" w:rsidRDefault="001E08FD" w:rsidP="00740ACB">
            <w:pPr>
              <w:widowControl w:val="0"/>
              <w:spacing w:line="276" w:lineRule="auto"/>
              <w:ind w:left="0" w:right="34"/>
              <w:jc w:val="left"/>
              <w:rPr>
                <w:rFonts w:asciiTheme="minorHAnsi" w:hAnsiTheme="minorHAnsi" w:cstheme="minorHAnsi"/>
                <w:smallCaps/>
                <w:sz w:val="20"/>
                <w:szCs w:val="20"/>
              </w:rPr>
            </w:pPr>
          </w:p>
        </w:tc>
        <w:tc>
          <w:tcPr>
            <w:tcW w:w="4393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5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  <w:tr w:rsidR="001E08FD" w:rsidRPr="00C07254" w:rsidTr="00740ACB">
        <w:trPr>
          <w:cantSplit/>
          <w:trHeight w:val="977"/>
        </w:trPr>
        <w:tc>
          <w:tcPr>
            <w:tcW w:w="3260" w:type="dxa"/>
            <w:gridSpan w:val="2"/>
            <w:vAlign w:val="center"/>
          </w:tcPr>
          <w:p w:rsidR="001E08FD" w:rsidRPr="00C07254" w:rsidRDefault="001E08FD" w:rsidP="00740ACB">
            <w:pPr>
              <w:widowControl w:val="0"/>
              <w:spacing w:line="276" w:lineRule="auto"/>
              <w:ind w:left="0" w:right="34"/>
              <w:jc w:val="left"/>
              <w:rPr>
                <w:rFonts w:asciiTheme="minorHAnsi" w:hAnsiTheme="minorHAnsi" w:cstheme="minorHAnsi"/>
                <w:smallCaps/>
                <w:sz w:val="20"/>
                <w:szCs w:val="20"/>
              </w:rPr>
            </w:pPr>
          </w:p>
        </w:tc>
        <w:tc>
          <w:tcPr>
            <w:tcW w:w="4393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5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</w:tbl>
    <w:p w:rsidR="001E08FD" w:rsidRPr="00F75A8F" w:rsidRDefault="001E08FD" w:rsidP="001E08FD">
      <w:pPr>
        <w:pStyle w:val="ControlTableTitle"/>
        <w:ind w:left="200"/>
        <w:sectPr w:rsidR="001E08FD" w:rsidRPr="00F75A8F" w:rsidSect="00740ACB">
          <w:headerReference w:type="default" r:id="rId9"/>
          <w:footerReference w:type="default" r:id="rId10"/>
          <w:headerReference w:type="first" r:id="rId11"/>
          <w:footerReference w:type="first" r:id="rId12"/>
          <w:pgSz w:w="12240" w:h="15840" w:code="1"/>
          <w:pgMar w:top="720" w:right="1440" w:bottom="720" w:left="1440" w:header="432" w:footer="432" w:gutter="0"/>
          <w:cols w:space="720"/>
          <w:titlePg/>
          <w:docGrid w:linePitch="360"/>
        </w:sectPr>
      </w:pPr>
    </w:p>
    <w:p w:rsidR="001E08FD" w:rsidRPr="00F75A8F" w:rsidRDefault="001E08FD" w:rsidP="001E08FD">
      <w:pPr>
        <w:pStyle w:val="ControlTableTitle"/>
        <w:ind w:left="200"/>
        <w:sectPr w:rsidR="001E08FD" w:rsidRPr="00F75A8F" w:rsidSect="00740ACB">
          <w:type w:val="continuous"/>
          <w:pgSz w:w="12240" w:h="15840" w:code="1"/>
          <w:pgMar w:top="720" w:right="1440" w:bottom="720" w:left="1440" w:header="432" w:footer="432" w:gutter="0"/>
          <w:cols w:space="720"/>
          <w:titlePg/>
          <w:docGrid w:linePitch="360"/>
        </w:sectPr>
      </w:pPr>
    </w:p>
    <w:p w:rsidR="001E08FD" w:rsidRPr="00F75A8F" w:rsidRDefault="001E08FD" w:rsidP="001E08FD">
      <w:pPr>
        <w:pStyle w:val="ControlTableTitle"/>
        <w:ind w:left="200"/>
      </w:pPr>
      <w:r w:rsidRPr="00F75A8F">
        <w:lastRenderedPageBreak/>
        <w:t>RIWAYAT PERUBAHAN</w:t>
      </w:r>
    </w:p>
    <w:p w:rsidR="001E08FD" w:rsidRPr="00F75A8F" w:rsidRDefault="001E08FD" w:rsidP="001E08FD">
      <w:pPr>
        <w:pStyle w:val="ControlTableTitle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6"/>
        <w:gridCol w:w="1903"/>
        <w:gridCol w:w="1980"/>
        <w:gridCol w:w="3906"/>
      </w:tblGrid>
      <w:tr w:rsidR="001E08FD" w:rsidRPr="00F75A8F" w:rsidTr="00740ACB">
        <w:trPr>
          <w:cantSplit/>
          <w:tblHeader/>
          <w:jc w:val="center"/>
        </w:trPr>
        <w:tc>
          <w:tcPr>
            <w:tcW w:w="896" w:type="dxa"/>
            <w:shd w:val="clear" w:color="auto" w:fill="F2F2F2"/>
          </w:tcPr>
          <w:p w:rsidR="001E08FD" w:rsidRPr="00F75A8F" w:rsidRDefault="001E08FD" w:rsidP="00740ACB">
            <w:pPr>
              <w:ind w:left="0"/>
              <w:jc w:val="center"/>
              <w:rPr>
                <w:rFonts w:ascii="Trebuchet MS" w:hAnsi="Trebuchet MS"/>
                <w:b/>
                <w:sz w:val="20"/>
                <w:szCs w:val="20"/>
              </w:rPr>
            </w:pPr>
            <w:r w:rsidRPr="00F75A8F">
              <w:rPr>
                <w:rFonts w:ascii="Trebuchet MS" w:hAnsi="Trebuchet MS"/>
                <w:b/>
                <w:sz w:val="20"/>
                <w:szCs w:val="20"/>
              </w:rPr>
              <w:t>Versi</w:t>
            </w:r>
          </w:p>
        </w:tc>
        <w:tc>
          <w:tcPr>
            <w:tcW w:w="1903" w:type="dxa"/>
            <w:shd w:val="clear" w:color="auto" w:fill="F2F2F2"/>
          </w:tcPr>
          <w:p w:rsidR="001E08FD" w:rsidRPr="00F75A8F" w:rsidRDefault="001E08FD" w:rsidP="00740ACB">
            <w:pPr>
              <w:ind w:left="12"/>
              <w:jc w:val="center"/>
              <w:rPr>
                <w:rFonts w:ascii="Trebuchet MS" w:hAnsi="Trebuchet MS"/>
                <w:b/>
                <w:sz w:val="20"/>
                <w:szCs w:val="20"/>
              </w:rPr>
            </w:pPr>
            <w:r w:rsidRPr="00F75A8F">
              <w:rPr>
                <w:rFonts w:ascii="Trebuchet MS" w:hAnsi="Trebuchet MS"/>
                <w:b/>
                <w:sz w:val="20"/>
                <w:szCs w:val="20"/>
              </w:rPr>
              <w:t>Tanggal</w:t>
            </w:r>
          </w:p>
        </w:tc>
        <w:tc>
          <w:tcPr>
            <w:tcW w:w="1980" w:type="dxa"/>
            <w:shd w:val="clear" w:color="auto" w:fill="F2F2F2"/>
          </w:tcPr>
          <w:p w:rsidR="001E08FD" w:rsidRPr="00F75A8F" w:rsidRDefault="001E08FD" w:rsidP="00740ACB">
            <w:pPr>
              <w:ind w:left="7"/>
              <w:jc w:val="center"/>
              <w:rPr>
                <w:rFonts w:ascii="Trebuchet MS" w:hAnsi="Trebuchet MS"/>
                <w:b/>
                <w:sz w:val="20"/>
                <w:szCs w:val="20"/>
              </w:rPr>
            </w:pPr>
            <w:r w:rsidRPr="00F75A8F">
              <w:rPr>
                <w:rFonts w:ascii="Trebuchet MS" w:hAnsi="Trebuchet MS"/>
                <w:b/>
                <w:sz w:val="20"/>
                <w:szCs w:val="20"/>
              </w:rPr>
              <w:t>Diubah Oleh</w:t>
            </w:r>
          </w:p>
        </w:tc>
        <w:tc>
          <w:tcPr>
            <w:tcW w:w="3906" w:type="dxa"/>
            <w:shd w:val="clear" w:color="auto" w:fill="F2F2F2"/>
          </w:tcPr>
          <w:p w:rsidR="001E08FD" w:rsidRPr="00F75A8F" w:rsidRDefault="001E08FD" w:rsidP="00740ACB">
            <w:pPr>
              <w:jc w:val="center"/>
              <w:rPr>
                <w:rFonts w:ascii="Trebuchet MS" w:hAnsi="Trebuchet MS"/>
                <w:b/>
                <w:sz w:val="20"/>
                <w:szCs w:val="20"/>
              </w:rPr>
            </w:pPr>
            <w:r w:rsidRPr="00F75A8F">
              <w:rPr>
                <w:rFonts w:ascii="Trebuchet MS" w:hAnsi="Trebuchet MS"/>
                <w:b/>
                <w:sz w:val="20"/>
                <w:szCs w:val="20"/>
              </w:rPr>
              <w:t>Penjelasan Perubahan</w:t>
            </w:r>
          </w:p>
        </w:tc>
      </w:tr>
      <w:tr w:rsidR="001E08FD" w:rsidRPr="00F75A8F" w:rsidTr="00740ACB">
        <w:trPr>
          <w:jc w:val="center"/>
        </w:trPr>
        <w:tc>
          <w:tcPr>
            <w:tcW w:w="896" w:type="dxa"/>
            <w:shd w:val="clear" w:color="auto" w:fill="auto"/>
          </w:tcPr>
          <w:p w:rsidR="001E08FD" w:rsidRPr="00BE32C3" w:rsidRDefault="001E08FD" w:rsidP="00740ACB">
            <w:pPr>
              <w:ind w:left="0"/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03" w:type="dxa"/>
            <w:shd w:val="clear" w:color="auto" w:fill="auto"/>
          </w:tcPr>
          <w:p w:rsidR="001E08FD" w:rsidRPr="00BE32C3" w:rsidRDefault="001E08FD" w:rsidP="00740ACB">
            <w:pPr>
              <w:ind w:left="11"/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80" w:type="dxa"/>
            <w:shd w:val="clear" w:color="auto" w:fill="auto"/>
          </w:tcPr>
          <w:p w:rsidR="001E08FD" w:rsidRPr="00BE32C3" w:rsidRDefault="001E08FD" w:rsidP="00740ACB">
            <w:pPr>
              <w:ind w:left="58"/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3906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</w:tr>
      <w:tr w:rsidR="001E08FD" w:rsidRPr="00F75A8F" w:rsidTr="00740ACB">
        <w:trPr>
          <w:jc w:val="center"/>
        </w:trPr>
        <w:tc>
          <w:tcPr>
            <w:tcW w:w="896" w:type="dxa"/>
            <w:shd w:val="clear" w:color="auto" w:fill="auto"/>
          </w:tcPr>
          <w:p w:rsidR="001E08FD" w:rsidRPr="00BE32C3" w:rsidRDefault="001E08FD" w:rsidP="00740ACB">
            <w:pPr>
              <w:ind w:left="0"/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03" w:type="dxa"/>
            <w:shd w:val="clear" w:color="auto" w:fill="auto"/>
          </w:tcPr>
          <w:p w:rsidR="001E08FD" w:rsidRPr="00BE32C3" w:rsidRDefault="001E08FD" w:rsidP="00740ACB">
            <w:pPr>
              <w:ind w:hanging="595"/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80" w:type="dxa"/>
            <w:shd w:val="clear" w:color="auto" w:fill="auto"/>
          </w:tcPr>
          <w:p w:rsidR="001E08FD" w:rsidRPr="00BE32C3" w:rsidRDefault="001E08FD" w:rsidP="00740ACB">
            <w:pPr>
              <w:ind w:hanging="518"/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3906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</w:tr>
      <w:tr w:rsidR="001E08FD" w:rsidRPr="00F75A8F" w:rsidTr="00740ACB">
        <w:trPr>
          <w:jc w:val="center"/>
        </w:trPr>
        <w:tc>
          <w:tcPr>
            <w:tcW w:w="896" w:type="dxa"/>
            <w:shd w:val="clear" w:color="auto" w:fill="auto"/>
          </w:tcPr>
          <w:p w:rsidR="001E08FD" w:rsidRPr="00BE32C3" w:rsidRDefault="001E08FD" w:rsidP="00740ACB">
            <w:pPr>
              <w:ind w:left="0"/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03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80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3906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</w:tr>
      <w:tr w:rsidR="001E08FD" w:rsidRPr="00F75A8F" w:rsidTr="00740ACB">
        <w:trPr>
          <w:jc w:val="center"/>
        </w:trPr>
        <w:tc>
          <w:tcPr>
            <w:tcW w:w="896" w:type="dxa"/>
            <w:shd w:val="clear" w:color="auto" w:fill="auto"/>
          </w:tcPr>
          <w:p w:rsidR="001E08FD" w:rsidRPr="00BE32C3" w:rsidRDefault="001E08FD" w:rsidP="00740ACB">
            <w:pPr>
              <w:ind w:left="0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03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80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3906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</w:tr>
      <w:tr w:rsidR="001E08FD" w:rsidRPr="00F75A8F" w:rsidTr="00740ACB">
        <w:trPr>
          <w:jc w:val="center"/>
        </w:trPr>
        <w:tc>
          <w:tcPr>
            <w:tcW w:w="896" w:type="dxa"/>
            <w:shd w:val="clear" w:color="auto" w:fill="auto"/>
          </w:tcPr>
          <w:p w:rsidR="001E08FD" w:rsidRPr="00BE32C3" w:rsidRDefault="001E08FD" w:rsidP="00740ACB">
            <w:pPr>
              <w:ind w:left="0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03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80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3906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</w:tr>
    </w:tbl>
    <w:p w:rsidR="001E08FD" w:rsidRPr="00F75A8F" w:rsidRDefault="001E08FD" w:rsidP="001E08FD">
      <w:pPr>
        <w:pStyle w:val="Title"/>
        <w:rPr>
          <w:rFonts w:ascii="Arial" w:hAnsi="Arial" w:cs="Arial"/>
        </w:rPr>
      </w:pPr>
    </w:p>
    <w:p w:rsidR="001E08FD" w:rsidRDefault="001E08FD" w:rsidP="001E08FD">
      <w:pPr>
        <w:pStyle w:val="ControlTableTitle"/>
        <w:ind w:left="200"/>
        <w:rPr>
          <w:rFonts w:ascii="Arial" w:hAnsi="Arial" w:cs="Arial"/>
          <w:bCs/>
          <w:caps w:val="0"/>
          <w:noProof/>
          <w:sz w:val="24"/>
          <w:szCs w:val="28"/>
        </w:rPr>
      </w:pPr>
      <w:r w:rsidRPr="00F75A8F">
        <w:br w:type="page"/>
      </w:r>
    </w:p>
    <w:p w:rsidR="001E08FD" w:rsidRDefault="001E08FD" w:rsidP="001E08FD">
      <w:pPr>
        <w:pStyle w:val="ControlTableTitle"/>
        <w:ind w:left="200"/>
      </w:pPr>
      <w:r w:rsidRPr="005658A5">
        <w:lastRenderedPageBreak/>
        <w:t xml:space="preserve"> </w:t>
      </w:r>
      <w:r>
        <w:t>Daftar ISi</w:t>
      </w:r>
    </w:p>
    <w:p w:rsidR="000022A3" w:rsidRPr="00F75A8F" w:rsidRDefault="000022A3" w:rsidP="001E08FD">
      <w:pPr>
        <w:pStyle w:val="ControlTableTitle"/>
        <w:ind w:left="200"/>
      </w:pPr>
    </w:p>
    <w:p w:rsidR="00E36D34" w:rsidRPr="000022A3" w:rsidRDefault="00E36D34" w:rsidP="000022A3">
      <w:pPr>
        <w:pStyle w:val="TOC1"/>
        <w:tabs>
          <w:tab w:val="left" w:pos="480"/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b w:val="0"/>
          <w:bCs w:val="0"/>
          <w:caps w:val="0"/>
          <w:noProof/>
          <w:sz w:val="20"/>
          <w:szCs w:val="20"/>
        </w:rPr>
      </w:pPr>
      <w:r w:rsidRPr="000022A3">
        <w:rPr>
          <w:b w:val="0"/>
        </w:rPr>
        <w:fldChar w:fldCharType="begin"/>
      </w:r>
      <w:r w:rsidRPr="000022A3">
        <w:rPr>
          <w:b w:val="0"/>
        </w:rPr>
        <w:instrText xml:space="preserve"> TOC \o "1-4" \h \z \u </w:instrText>
      </w:r>
      <w:r w:rsidRPr="000022A3">
        <w:rPr>
          <w:b w:val="0"/>
        </w:rPr>
        <w:fldChar w:fldCharType="separate"/>
      </w:r>
      <w:hyperlink w:anchor="_Toc487806783" w:history="1"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1</w:t>
        </w:r>
        <w:r w:rsidR="000022A3" w:rsidRPr="000022A3">
          <w:rPr>
            <w:rFonts w:asciiTheme="minorHAnsi" w:eastAsiaTheme="minorEastAsia" w:hAnsiTheme="minorHAnsi" w:cstheme="minorHAnsi"/>
            <w:b w:val="0"/>
            <w:bCs w:val="0"/>
            <w:caps w:val="0"/>
            <w:noProof/>
            <w:sz w:val="20"/>
            <w:szCs w:val="20"/>
          </w:rPr>
          <w:tab/>
        </w:r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PENDAHULUAN</w:t>
        </w:r>
        <w:r w:rsidR="000022A3" w:rsidRPr="000022A3">
          <w:rPr>
            <w:rFonts w:asciiTheme="minorHAnsi" w:hAnsiTheme="minorHAnsi" w:cstheme="minorHAnsi"/>
            <w:b w:val="0"/>
            <w:caps w:val="0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instrText xml:space="preserve"> PAGEREF _Toc487806783 \h </w:instrText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t>10</w:t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end"/>
        </w:r>
      </w:hyperlink>
    </w:p>
    <w:p w:rsidR="00E36D34" w:rsidRPr="000022A3" w:rsidRDefault="00E36D34" w:rsidP="000022A3">
      <w:pPr>
        <w:pStyle w:val="TOC1"/>
        <w:tabs>
          <w:tab w:val="left" w:pos="480"/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b w:val="0"/>
          <w:bCs w:val="0"/>
          <w:caps w:val="0"/>
          <w:noProof/>
          <w:sz w:val="20"/>
          <w:szCs w:val="20"/>
        </w:rPr>
      </w:pPr>
      <w:hyperlink w:anchor="_Toc487806784" w:history="1"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2</w:t>
        </w:r>
        <w:r w:rsidR="000022A3" w:rsidRPr="000022A3">
          <w:rPr>
            <w:rFonts w:asciiTheme="minorHAnsi" w:eastAsiaTheme="minorEastAsia" w:hAnsiTheme="minorHAnsi" w:cstheme="minorHAnsi"/>
            <w:b w:val="0"/>
            <w:bCs w:val="0"/>
            <w:caps w:val="0"/>
            <w:noProof/>
            <w:sz w:val="20"/>
            <w:szCs w:val="20"/>
          </w:rPr>
          <w:tab/>
        </w:r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SY</w:t>
        </w:r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S</w:t>
        </w:r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TEM DESIGN</w:t>
        </w:r>
        <w:r w:rsidR="000022A3" w:rsidRPr="000022A3">
          <w:rPr>
            <w:rFonts w:asciiTheme="minorHAnsi" w:hAnsiTheme="minorHAnsi" w:cstheme="minorHAnsi"/>
            <w:b w:val="0"/>
            <w:caps w:val="0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instrText xml:space="preserve"> PAGEREF _Toc487806784 \h </w:instrText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t>10</w:t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ind w:left="567" w:hanging="567"/>
        <w:rPr>
          <w:rFonts w:eastAsiaTheme="minorEastAsia"/>
          <w:b w:val="0"/>
          <w:bCs w:val="0"/>
          <w:noProof/>
        </w:rPr>
      </w:pPr>
      <w:hyperlink w:anchor="_Toc487806785" w:history="1">
        <w:r w:rsidR="000022A3" w:rsidRPr="000022A3">
          <w:rPr>
            <w:rStyle w:val="Hyperlink"/>
            <w:b w:val="0"/>
            <w:noProof/>
          </w:rPr>
          <w:t>2.1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YSTEM ARCHITECTURE DEFINITION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785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10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ind w:left="567" w:hanging="567"/>
        <w:rPr>
          <w:rFonts w:eastAsiaTheme="minorEastAsia"/>
          <w:b w:val="0"/>
          <w:bCs w:val="0"/>
          <w:noProof/>
        </w:rPr>
      </w:pPr>
      <w:hyperlink w:anchor="_Toc487806786" w:history="1">
        <w:r w:rsidR="000022A3" w:rsidRPr="000022A3">
          <w:rPr>
            <w:rStyle w:val="Hyperlink"/>
            <w:b w:val="0"/>
            <w:noProof/>
          </w:rPr>
          <w:t>2.2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APPLICATION ARCHITECTURE DEFINITION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786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11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ind w:left="567" w:hanging="567"/>
        <w:rPr>
          <w:rFonts w:eastAsiaTheme="minorEastAsia"/>
          <w:b w:val="0"/>
          <w:bCs w:val="0"/>
          <w:noProof/>
        </w:rPr>
      </w:pPr>
      <w:hyperlink w:anchor="_Toc487806787" w:history="1">
        <w:r w:rsidR="000022A3" w:rsidRPr="000022A3">
          <w:rPr>
            <w:rStyle w:val="Hyperlink"/>
            <w:b w:val="0"/>
            <w:noProof/>
          </w:rPr>
          <w:t>2.3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INFRASTRUCTURE ARCHITECTURE DEFINITION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787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12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ind w:left="567" w:hanging="567"/>
        <w:rPr>
          <w:rFonts w:eastAsiaTheme="minorEastAsia"/>
          <w:b w:val="0"/>
          <w:bCs w:val="0"/>
          <w:noProof/>
        </w:rPr>
      </w:pPr>
      <w:hyperlink w:anchor="_Toc487806788" w:history="1">
        <w:r w:rsidR="000022A3" w:rsidRPr="000022A3">
          <w:rPr>
            <w:rStyle w:val="Hyperlink"/>
            <w:b w:val="0"/>
            <w:noProof/>
          </w:rPr>
          <w:t>2.4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ALTO ARCHITECTURE DESIGN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788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12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ind w:left="567" w:hanging="567"/>
        <w:rPr>
          <w:rFonts w:eastAsiaTheme="minorEastAsia"/>
          <w:b w:val="0"/>
          <w:bCs w:val="0"/>
          <w:noProof/>
        </w:rPr>
      </w:pPr>
      <w:hyperlink w:anchor="_Toc487806789" w:history="1">
        <w:r w:rsidR="000022A3" w:rsidRPr="000022A3">
          <w:rPr>
            <w:rStyle w:val="Hyperlink"/>
            <w:b w:val="0"/>
            <w:noProof/>
          </w:rPr>
          <w:t>2.5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APLICATION RULE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789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13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1"/>
        <w:tabs>
          <w:tab w:val="left" w:pos="480"/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b w:val="0"/>
          <w:bCs w:val="0"/>
          <w:caps w:val="0"/>
          <w:noProof/>
          <w:sz w:val="20"/>
          <w:szCs w:val="20"/>
        </w:rPr>
      </w:pPr>
      <w:hyperlink w:anchor="_Toc487806790" w:history="1"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3</w:t>
        </w:r>
        <w:r w:rsidR="000022A3" w:rsidRPr="000022A3">
          <w:rPr>
            <w:rFonts w:asciiTheme="minorHAnsi" w:eastAsiaTheme="minorEastAsia" w:hAnsiTheme="minorHAnsi" w:cstheme="minorHAnsi"/>
            <w:b w:val="0"/>
            <w:bCs w:val="0"/>
            <w:caps w:val="0"/>
            <w:noProof/>
            <w:sz w:val="20"/>
            <w:szCs w:val="20"/>
          </w:rPr>
          <w:tab/>
        </w:r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FUNCTIONAL REQUIREMENT DESIGN</w:t>
        </w:r>
        <w:r w:rsidR="000022A3" w:rsidRPr="000022A3">
          <w:rPr>
            <w:rFonts w:asciiTheme="minorHAnsi" w:hAnsiTheme="minorHAnsi" w:cstheme="minorHAnsi"/>
            <w:b w:val="0"/>
            <w:caps w:val="0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instrText xml:space="preserve"> PAGEREF _Toc487806790 \h </w:instrText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t>14</w:t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791" w:history="1">
        <w:r w:rsidR="000022A3" w:rsidRPr="000022A3">
          <w:rPr>
            <w:rStyle w:val="Hyperlink"/>
            <w:b w:val="0"/>
            <w:noProof/>
          </w:rPr>
          <w:t>3.1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TRACEABILITY FUNCTIONAL REQUIREMENT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791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14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792" w:history="1">
        <w:r w:rsidR="000022A3" w:rsidRPr="000022A3">
          <w:rPr>
            <w:rStyle w:val="Hyperlink"/>
            <w:b w:val="0"/>
            <w:noProof/>
          </w:rPr>
          <w:t>3.2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DESAIN YANG DIUSULKAN IT SOLUTION DEVELOPMENT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792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14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793" w:history="1">
        <w:r w:rsidR="000022A3" w:rsidRPr="000022A3">
          <w:rPr>
            <w:rStyle w:val="Hyperlink"/>
            <w:noProof/>
          </w:rPr>
          <w:t>3.2.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SHBOARD ACTIVITY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793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14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794" w:history="1">
        <w:r w:rsidR="000022A3" w:rsidRPr="000022A3">
          <w:rPr>
            <w:rStyle w:val="Hyperlink"/>
            <w:noProof/>
          </w:rPr>
          <w:t>3.2.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SHBOARD ACTIVITY – DETAIL REPORT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794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15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795" w:history="1">
        <w:r w:rsidR="000022A3" w:rsidRPr="000022A3">
          <w:rPr>
            <w:rStyle w:val="Hyperlink"/>
            <w:noProof/>
          </w:rPr>
          <w:t>3.2.3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COLLATERAL MANAGEMENT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795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15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796" w:history="1">
        <w:r w:rsidR="000022A3" w:rsidRPr="000022A3">
          <w:rPr>
            <w:rStyle w:val="Hyperlink"/>
            <w:noProof/>
          </w:rPr>
          <w:t>3.2.3.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COLLATERAL BUSSINES FLOW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796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15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797" w:history="1">
        <w:r w:rsidR="000022A3" w:rsidRPr="000022A3">
          <w:rPr>
            <w:rStyle w:val="Hyperlink"/>
            <w:noProof/>
          </w:rPr>
          <w:t>3.2.3.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MASTER COLLATERAL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797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17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798" w:history="1">
        <w:r w:rsidR="000022A3" w:rsidRPr="000022A3">
          <w:rPr>
            <w:rStyle w:val="Hyperlink"/>
            <w:noProof/>
          </w:rPr>
          <w:t>3.2.3.3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COLLATERAL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798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18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799" w:history="1">
        <w:r w:rsidR="000022A3" w:rsidRPr="000022A3">
          <w:rPr>
            <w:rStyle w:val="Hyperlink"/>
            <w:noProof/>
          </w:rPr>
          <w:t>3.2.3.4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PERMINTAAN COLLATERAL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799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19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0" w:history="1">
        <w:r w:rsidR="000022A3" w:rsidRPr="000022A3">
          <w:rPr>
            <w:rStyle w:val="Hyperlink"/>
            <w:noProof/>
          </w:rPr>
          <w:t>3.2.3.5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ETAIL PERMINTAAN COLLATERAL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00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0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1" w:history="1">
        <w:r w:rsidR="000022A3" w:rsidRPr="000022A3">
          <w:rPr>
            <w:rStyle w:val="Hyperlink"/>
            <w:noProof/>
          </w:rPr>
          <w:t>3.2.3.6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LOKUP DAFTAR COLLATERAL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01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1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2" w:history="1">
        <w:r w:rsidR="000022A3" w:rsidRPr="000022A3">
          <w:rPr>
            <w:rStyle w:val="Hyperlink"/>
            <w:noProof/>
          </w:rPr>
          <w:t>3.2.3.7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MONITORING PERMINTAAN COLLATERAL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02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2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3" w:history="1">
        <w:r w:rsidR="000022A3" w:rsidRPr="000022A3">
          <w:rPr>
            <w:rStyle w:val="Hyperlink"/>
            <w:noProof/>
          </w:rPr>
          <w:t>3.2.3.8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ETAIL MONITORING PERMINTAAN COLLATERAL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03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3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4" w:history="1">
        <w:r w:rsidR="000022A3" w:rsidRPr="000022A3">
          <w:rPr>
            <w:rStyle w:val="Hyperlink"/>
            <w:noProof/>
          </w:rPr>
          <w:t>3.2.3.9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LOOKUP DAFTAR STOCK COLLATERAL PER AREA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04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4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5" w:history="1">
        <w:r w:rsidR="000022A3" w:rsidRPr="000022A3">
          <w:rPr>
            <w:rStyle w:val="Hyperlink"/>
            <w:noProof/>
          </w:rPr>
          <w:t>3.2.3.10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PENGIRIMAN COLLATERAL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05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5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6" w:history="1">
        <w:r w:rsidR="000022A3" w:rsidRPr="000022A3">
          <w:rPr>
            <w:rStyle w:val="Hyperlink"/>
            <w:noProof/>
          </w:rPr>
          <w:t>3.2.3.1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PENERIMAAN COLLATERAL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06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6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7" w:history="1">
        <w:r w:rsidR="000022A3" w:rsidRPr="000022A3">
          <w:rPr>
            <w:rStyle w:val="Hyperlink"/>
            <w:noProof/>
          </w:rPr>
          <w:t>3.2.3.1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MONITORING STOCK COLLATERAL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07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6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8" w:history="1">
        <w:r w:rsidR="000022A3" w:rsidRPr="000022A3">
          <w:rPr>
            <w:rStyle w:val="Hyperlink"/>
            <w:noProof/>
          </w:rPr>
          <w:t>3.2.3.13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ETAIL PENGELUARAN STOCK COLLATERAL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08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7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9" w:history="1">
        <w:r w:rsidR="000022A3" w:rsidRPr="000022A3">
          <w:rPr>
            <w:rStyle w:val="Hyperlink"/>
            <w:noProof/>
          </w:rPr>
          <w:t>3.2.3.14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PENGELUARAN STOCK COLLATERAL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09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8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0" w:history="1">
        <w:r w:rsidR="000022A3" w:rsidRPr="000022A3">
          <w:rPr>
            <w:rStyle w:val="Hyperlink"/>
            <w:noProof/>
          </w:rPr>
          <w:t>3.2.3.15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PENGELUARAN STOCK COLLATERAL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10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9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1" w:history="1">
        <w:r w:rsidR="000022A3" w:rsidRPr="000022A3">
          <w:rPr>
            <w:rStyle w:val="Hyperlink"/>
            <w:noProof/>
          </w:rPr>
          <w:t>3.2.4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TRAINING MANAGEMENT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11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0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2" w:history="1">
        <w:r w:rsidR="000022A3" w:rsidRPr="000022A3">
          <w:rPr>
            <w:rStyle w:val="Hyperlink"/>
            <w:noProof/>
          </w:rPr>
          <w:t>3.2.4.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BISNIS FLOW TRAINING MANAGEMENT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12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0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3" w:history="1">
        <w:r w:rsidR="000022A3" w:rsidRPr="000022A3">
          <w:rPr>
            <w:rStyle w:val="Hyperlink"/>
            <w:noProof/>
          </w:rPr>
          <w:t>3.2.4.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MASTER KATEGORI TRAINING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13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1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4" w:history="1">
        <w:r w:rsidR="000022A3" w:rsidRPr="000022A3">
          <w:rPr>
            <w:rStyle w:val="Hyperlink"/>
            <w:noProof/>
          </w:rPr>
          <w:t>3.2.4.3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KATEGORI TRAINING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14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2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5" w:history="1">
        <w:r w:rsidR="000022A3" w:rsidRPr="000022A3">
          <w:rPr>
            <w:rStyle w:val="Hyperlink"/>
            <w:noProof/>
          </w:rPr>
          <w:t>3.2.4.4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KATALOG TRAINING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15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3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6" w:history="1">
        <w:r w:rsidR="000022A3" w:rsidRPr="000022A3">
          <w:rPr>
            <w:rStyle w:val="Hyperlink"/>
            <w:noProof/>
          </w:rPr>
          <w:t>3.2.4.5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UPLOAD SOAL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16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4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7" w:history="1">
        <w:r w:rsidR="000022A3" w:rsidRPr="000022A3">
          <w:rPr>
            <w:rStyle w:val="Hyperlink"/>
            <w:noProof/>
          </w:rPr>
          <w:t>3.2.4.6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KATALOG TRAINING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17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5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8" w:history="1">
        <w:r w:rsidR="000022A3" w:rsidRPr="000022A3">
          <w:rPr>
            <w:rStyle w:val="Hyperlink"/>
            <w:noProof/>
          </w:rPr>
          <w:t>3.2.4.7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JADWAL TRAINING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18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6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9" w:history="1">
        <w:r w:rsidR="000022A3" w:rsidRPr="000022A3">
          <w:rPr>
            <w:rStyle w:val="Hyperlink"/>
            <w:noProof/>
          </w:rPr>
          <w:t>3.2.4.8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HALAMAN JADWAL TRAINER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19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8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0" w:history="1">
        <w:r w:rsidR="000022A3" w:rsidRPr="000022A3">
          <w:rPr>
            <w:rStyle w:val="Hyperlink"/>
            <w:noProof/>
          </w:rPr>
          <w:t>3.2.4.9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HALAMAN SETTING SOAL PER MODUL TRAINING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20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9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1" w:history="1">
        <w:r w:rsidR="000022A3" w:rsidRPr="000022A3">
          <w:rPr>
            <w:rStyle w:val="Hyperlink"/>
            <w:noProof/>
          </w:rPr>
          <w:t>3.2.4.10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HALAMAN LOOKUP DAFTAR KARYAWAN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21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0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2" w:history="1">
        <w:r w:rsidR="000022A3" w:rsidRPr="000022A3">
          <w:rPr>
            <w:rStyle w:val="Hyperlink"/>
            <w:noProof/>
          </w:rPr>
          <w:t>3.2.4.1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HALAMAN LOOKUP DAFTAR MODUL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22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0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3" w:history="1">
        <w:r w:rsidR="000022A3" w:rsidRPr="000022A3">
          <w:rPr>
            <w:rStyle w:val="Hyperlink"/>
            <w:noProof/>
          </w:rPr>
          <w:t>3.2.4.1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JADWAL TRAINING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23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1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4" w:history="1">
        <w:r w:rsidR="000022A3" w:rsidRPr="000022A3">
          <w:rPr>
            <w:rStyle w:val="Hyperlink"/>
            <w:noProof/>
          </w:rPr>
          <w:t>3.2.4.13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FORMULIR ON JOB TRAINING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24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2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5" w:history="1">
        <w:r w:rsidR="000022A3" w:rsidRPr="000022A3">
          <w:rPr>
            <w:rStyle w:val="Hyperlink"/>
            <w:noProof/>
          </w:rPr>
          <w:t>3.2.4.14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ON JOB TRAINING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25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3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6" w:history="1">
        <w:r w:rsidR="000022A3" w:rsidRPr="000022A3">
          <w:rPr>
            <w:rStyle w:val="Hyperlink"/>
            <w:noProof/>
          </w:rPr>
          <w:t>3.2.4.15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REGISTRASI TRAINING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26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4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7" w:history="1">
        <w:r w:rsidR="000022A3" w:rsidRPr="000022A3">
          <w:rPr>
            <w:rStyle w:val="Hyperlink"/>
            <w:noProof/>
          </w:rPr>
          <w:t>3.2.4.16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LOOKUP DAFTAR OJT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27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5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8" w:history="1">
        <w:r w:rsidR="000022A3" w:rsidRPr="000022A3">
          <w:rPr>
            <w:rStyle w:val="Hyperlink"/>
            <w:noProof/>
          </w:rPr>
          <w:t>3.2.4.17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LOOKUP DAFTAR JADWAL TRAINING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28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5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9" w:history="1">
        <w:r w:rsidR="000022A3" w:rsidRPr="000022A3">
          <w:rPr>
            <w:rStyle w:val="Hyperlink"/>
            <w:noProof/>
          </w:rPr>
          <w:t>3.2.4.18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REGISTRASI TRAINING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29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6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30" w:history="1">
        <w:r w:rsidR="000022A3" w:rsidRPr="000022A3">
          <w:rPr>
            <w:rStyle w:val="Hyperlink"/>
            <w:noProof/>
          </w:rPr>
          <w:t>3.2.4.19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UJIAN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30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7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31" w:history="1">
        <w:r w:rsidR="000022A3" w:rsidRPr="000022A3">
          <w:rPr>
            <w:rStyle w:val="Hyperlink"/>
            <w:noProof/>
          </w:rPr>
          <w:t>3.2.4.20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UJIAN TRAINING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31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8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32" w:history="1">
        <w:r w:rsidR="000022A3" w:rsidRPr="000022A3">
          <w:rPr>
            <w:rStyle w:val="Hyperlink"/>
            <w:noProof/>
          </w:rPr>
          <w:t>3.2.4.2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HASIL UJIAN TRAINING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32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9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33" w:history="1">
        <w:r w:rsidR="000022A3" w:rsidRPr="000022A3">
          <w:rPr>
            <w:rStyle w:val="Hyperlink"/>
            <w:noProof/>
          </w:rPr>
          <w:t>3.2.4.2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EVALUASI TRAINING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33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50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34" w:history="1">
        <w:r w:rsidR="000022A3" w:rsidRPr="000022A3">
          <w:rPr>
            <w:rStyle w:val="Hyperlink"/>
            <w:noProof/>
          </w:rPr>
          <w:t>3.2.4.23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EVALUASI TRAINING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34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51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35" w:history="1">
        <w:r w:rsidR="000022A3" w:rsidRPr="000022A3">
          <w:rPr>
            <w:rStyle w:val="Hyperlink"/>
            <w:b w:val="0"/>
            <w:noProof/>
          </w:rPr>
          <w:t>3.3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DESAIN DATABASE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835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52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36" w:history="1">
        <w:r w:rsidR="000022A3" w:rsidRPr="000022A3">
          <w:rPr>
            <w:rStyle w:val="Hyperlink"/>
            <w:noProof/>
          </w:rPr>
          <w:t>3.3.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ENTITY RELATIONSHIP DIAGRAM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36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52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37" w:history="1">
        <w:r w:rsidR="000022A3" w:rsidRPr="000022A3">
          <w:rPr>
            <w:rStyle w:val="Hyperlink"/>
            <w:noProof/>
          </w:rPr>
          <w:t>3.3.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STUKTUR TABEL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37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52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1"/>
        <w:tabs>
          <w:tab w:val="left" w:pos="480"/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b w:val="0"/>
          <w:bCs w:val="0"/>
          <w:caps w:val="0"/>
          <w:noProof/>
          <w:sz w:val="20"/>
          <w:szCs w:val="20"/>
        </w:rPr>
      </w:pPr>
      <w:hyperlink w:anchor="_Toc487806838" w:history="1"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4</w:t>
        </w:r>
        <w:r w:rsidR="000022A3" w:rsidRPr="000022A3">
          <w:rPr>
            <w:rFonts w:asciiTheme="minorHAnsi" w:eastAsiaTheme="minorEastAsia" w:hAnsiTheme="minorHAnsi" w:cstheme="minorHAnsi"/>
            <w:b w:val="0"/>
            <w:bCs w:val="0"/>
            <w:caps w:val="0"/>
            <w:noProof/>
            <w:sz w:val="20"/>
            <w:szCs w:val="20"/>
          </w:rPr>
          <w:tab/>
        </w:r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SPESIFIKASI DESAIN NON-FUNCTIONAL REQUIREMENT</w:t>
        </w:r>
        <w:r w:rsidR="000022A3" w:rsidRPr="000022A3">
          <w:rPr>
            <w:rFonts w:asciiTheme="minorHAnsi" w:hAnsiTheme="minorHAnsi" w:cstheme="minorHAnsi"/>
            <w:b w:val="0"/>
            <w:caps w:val="0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instrText xml:space="preserve"> PAGEREF _Toc487806838 \h </w:instrText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t>80</w:t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39" w:history="1">
        <w:r w:rsidR="000022A3" w:rsidRPr="000022A3">
          <w:rPr>
            <w:rStyle w:val="Hyperlink"/>
            <w:b w:val="0"/>
            <w:noProof/>
          </w:rPr>
          <w:t>4.1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PESIFIKASI SERVER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839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0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40" w:history="1">
        <w:r w:rsidR="000022A3" w:rsidRPr="000022A3">
          <w:rPr>
            <w:rStyle w:val="Hyperlink"/>
            <w:b w:val="0"/>
            <w:noProof/>
          </w:rPr>
          <w:t>4.2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PESIFIKASI CLIENT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840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0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41" w:history="1">
        <w:r w:rsidR="000022A3" w:rsidRPr="000022A3">
          <w:rPr>
            <w:rStyle w:val="Hyperlink"/>
            <w:b w:val="0"/>
            <w:noProof/>
          </w:rPr>
          <w:t>4.3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PESIFIKASI PRINTER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841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0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42" w:history="1">
        <w:r w:rsidR="000022A3" w:rsidRPr="000022A3">
          <w:rPr>
            <w:rStyle w:val="Hyperlink"/>
            <w:b w:val="0"/>
            <w:noProof/>
          </w:rPr>
          <w:t>4.4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PERANGKAT KERAS LAINNYA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842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0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43" w:history="1">
        <w:r w:rsidR="000022A3" w:rsidRPr="000022A3">
          <w:rPr>
            <w:rStyle w:val="Hyperlink"/>
            <w:b w:val="0"/>
            <w:noProof/>
          </w:rPr>
          <w:t>4.5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PESIFIKASI PERANGKAT LUNAK (SOFTWARE)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843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0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44" w:history="1">
        <w:r w:rsidR="000022A3" w:rsidRPr="000022A3">
          <w:rPr>
            <w:rStyle w:val="Hyperlink"/>
            <w:noProof/>
          </w:rPr>
          <w:t>4.5.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OPERATING SYSTEM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44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80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45" w:history="1">
        <w:r w:rsidR="000022A3" w:rsidRPr="000022A3">
          <w:rPr>
            <w:rStyle w:val="Hyperlink"/>
            <w:noProof/>
          </w:rPr>
          <w:t>4.5.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TABASE SERVER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45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81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46" w:history="1">
        <w:r w:rsidR="000022A3" w:rsidRPr="000022A3">
          <w:rPr>
            <w:rStyle w:val="Hyperlink"/>
            <w:noProof/>
          </w:rPr>
          <w:t>4.5.3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SOFTWARE LAIN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46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81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47" w:history="1">
        <w:r w:rsidR="000022A3" w:rsidRPr="000022A3">
          <w:rPr>
            <w:rStyle w:val="Hyperlink"/>
            <w:b w:val="0"/>
            <w:noProof/>
          </w:rPr>
          <w:t>4.6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PESIFIKASI DESAIN NETWORK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847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1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48" w:history="1">
        <w:r w:rsidR="000022A3" w:rsidRPr="000022A3">
          <w:rPr>
            <w:rStyle w:val="Hyperlink"/>
            <w:noProof/>
          </w:rPr>
          <w:t>4.6.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PORT YANG DIGUNAKAN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48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81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49" w:history="1">
        <w:r w:rsidR="000022A3" w:rsidRPr="000022A3">
          <w:rPr>
            <w:rStyle w:val="Hyperlink"/>
            <w:noProof/>
          </w:rPr>
          <w:t>4.6.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NETWORK KE CABANG BTPN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49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81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50" w:history="1">
        <w:r w:rsidR="000022A3" w:rsidRPr="000022A3">
          <w:rPr>
            <w:rStyle w:val="Hyperlink"/>
            <w:b w:val="0"/>
            <w:noProof/>
          </w:rPr>
          <w:t>4.7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PESIFIKASI DESAIN SECURITY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850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1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51" w:history="1">
        <w:r w:rsidR="000022A3" w:rsidRPr="000022A3">
          <w:rPr>
            <w:rStyle w:val="Hyperlink"/>
            <w:b w:val="0"/>
            <w:noProof/>
          </w:rPr>
          <w:t>4.8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PESIFIKASI DESIAN CONTINUITY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851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2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52" w:history="1">
        <w:r w:rsidR="000022A3" w:rsidRPr="000022A3">
          <w:rPr>
            <w:rStyle w:val="Hyperlink"/>
            <w:noProof/>
          </w:rPr>
          <w:t>4.8.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BACKUP</w:t>
        </w:r>
        <w:r w:rsidR="000022A3" w:rsidRPr="000022A3">
          <w:rPr>
            <w:noProof/>
            <w:webHidden/>
          </w:rPr>
          <w:tab/>
        </w:r>
        <w:r w:rsidRPr="000022A3">
          <w:rPr>
            <w:noProof/>
            <w:webHidden/>
          </w:rPr>
          <w:fldChar w:fldCharType="begin"/>
        </w:r>
        <w:r w:rsidRPr="000022A3">
          <w:rPr>
            <w:noProof/>
            <w:webHidden/>
          </w:rPr>
          <w:instrText xml:space="preserve"> PAGEREF _Toc487806852 \h </w:instrText>
        </w:r>
        <w:r w:rsidRPr="000022A3">
          <w:rPr>
            <w:noProof/>
            <w:webHidden/>
          </w:rPr>
        </w:r>
        <w:r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82</w:t>
        </w:r>
        <w:r w:rsidRPr="000022A3">
          <w:rPr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53" w:history="1">
        <w:r w:rsidR="000022A3" w:rsidRPr="000022A3">
          <w:rPr>
            <w:rStyle w:val="Hyperlink"/>
            <w:b w:val="0"/>
            <w:noProof/>
            <w:lang w:val="de-DE"/>
          </w:rPr>
          <w:t>4.9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  <w:lang w:val="de-DE"/>
          </w:rPr>
          <w:t>SPESIFIKASI DESAIN PENEMPATAN PERANGKAT KERAS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853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2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72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54" w:history="1">
        <w:r w:rsidR="000022A3" w:rsidRPr="000022A3">
          <w:rPr>
            <w:rStyle w:val="Hyperlink"/>
            <w:b w:val="0"/>
            <w:noProof/>
            <w:lang w:val="de-DE"/>
          </w:rPr>
          <w:t>4.10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  <w:lang w:val="de-DE"/>
          </w:rPr>
          <w:t>SPESIFIKASI DESAIN LISTRIK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854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2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72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55" w:history="1">
        <w:r w:rsidR="000022A3" w:rsidRPr="000022A3">
          <w:rPr>
            <w:rStyle w:val="Hyperlink"/>
            <w:b w:val="0"/>
            <w:noProof/>
            <w:lang w:val="de-DE"/>
          </w:rPr>
          <w:t>4.11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  <w:lang w:val="de-DE"/>
          </w:rPr>
          <w:t>SPESIFIKASI DESIAN KONEKSI NETWORK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855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2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1"/>
        <w:tabs>
          <w:tab w:val="left" w:pos="480"/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b w:val="0"/>
          <w:bCs w:val="0"/>
          <w:caps w:val="0"/>
          <w:noProof/>
          <w:sz w:val="20"/>
          <w:szCs w:val="20"/>
        </w:rPr>
      </w:pPr>
      <w:hyperlink w:anchor="_Toc487806856" w:history="1"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5</w:t>
        </w:r>
        <w:r w:rsidR="000022A3" w:rsidRPr="000022A3">
          <w:rPr>
            <w:rFonts w:asciiTheme="minorHAnsi" w:eastAsiaTheme="minorEastAsia" w:hAnsiTheme="minorHAnsi" w:cstheme="minorHAnsi"/>
            <w:b w:val="0"/>
            <w:bCs w:val="0"/>
            <w:caps w:val="0"/>
            <w:noProof/>
            <w:sz w:val="20"/>
            <w:szCs w:val="20"/>
          </w:rPr>
          <w:tab/>
        </w:r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TRACEALITY</w:t>
        </w:r>
        <w:r w:rsidR="000022A3" w:rsidRPr="000022A3">
          <w:rPr>
            <w:rFonts w:asciiTheme="minorHAnsi" w:hAnsiTheme="minorHAnsi" w:cstheme="minorHAnsi"/>
            <w:b w:val="0"/>
            <w:caps w:val="0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instrText xml:space="preserve"> PAGEREF _Toc487806856 \h </w:instrText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t>83</w:t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57" w:history="1">
        <w:r w:rsidR="000022A3" w:rsidRPr="000022A3">
          <w:rPr>
            <w:rStyle w:val="Hyperlink"/>
            <w:b w:val="0"/>
            <w:noProof/>
          </w:rPr>
          <w:t>5.1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TRACEABILITY</w:t>
        </w:r>
        <w:r w:rsidR="000022A3" w:rsidRPr="000022A3">
          <w:rPr>
            <w:rStyle w:val="Hyperlink"/>
            <w:b w:val="0"/>
            <w:noProof/>
          </w:rPr>
          <w:t xml:space="preserve"> </w:t>
        </w:r>
        <w:r w:rsidR="000022A3" w:rsidRPr="000022A3">
          <w:rPr>
            <w:rStyle w:val="Hyperlink"/>
            <w:b w:val="0"/>
            <w:noProof/>
          </w:rPr>
          <w:t>DENGAN KEBUTUHAN FUNCTIONAL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857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3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58" w:history="1">
        <w:r w:rsidR="000022A3" w:rsidRPr="000022A3">
          <w:rPr>
            <w:rStyle w:val="Hyperlink"/>
            <w:b w:val="0"/>
            <w:noProof/>
          </w:rPr>
          <w:t>5.2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TRACEABILITY DENGAN KEBUTUHAN NON FUNCTIONAL</w:t>
        </w:r>
        <w:r w:rsidR="000022A3" w:rsidRPr="000022A3">
          <w:rPr>
            <w:b w:val="0"/>
            <w:noProof/>
            <w:webHidden/>
          </w:rPr>
          <w:tab/>
        </w:r>
        <w:r w:rsidRPr="000022A3">
          <w:rPr>
            <w:b w:val="0"/>
            <w:noProof/>
            <w:webHidden/>
          </w:rPr>
          <w:fldChar w:fldCharType="begin"/>
        </w:r>
        <w:r w:rsidRPr="000022A3">
          <w:rPr>
            <w:b w:val="0"/>
            <w:noProof/>
            <w:webHidden/>
          </w:rPr>
          <w:instrText xml:space="preserve"> PAGEREF _Toc487806858 \h </w:instrText>
        </w:r>
        <w:r w:rsidRPr="000022A3">
          <w:rPr>
            <w:b w:val="0"/>
            <w:noProof/>
            <w:webHidden/>
          </w:rPr>
        </w:r>
        <w:r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3</w:t>
        </w:r>
        <w:r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E36D34" w:rsidP="000022A3">
      <w:pPr>
        <w:pStyle w:val="TOC1"/>
        <w:tabs>
          <w:tab w:val="left" w:pos="480"/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7806859" w:history="1"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6</w:t>
        </w:r>
        <w:r w:rsidR="000022A3" w:rsidRPr="000022A3">
          <w:rPr>
            <w:rFonts w:asciiTheme="minorHAnsi" w:eastAsiaTheme="minorEastAsia" w:hAnsiTheme="minorHAnsi" w:cstheme="minorHAnsi"/>
            <w:b w:val="0"/>
            <w:bCs w:val="0"/>
            <w:caps w:val="0"/>
            <w:noProof/>
            <w:sz w:val="20"/>
            <w:szCs w:val="20"/>
          </w:rPr>
          <w:tab/>
        </w:r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LAMPIRAN</w:t>
        </w:r>
        <w:r w:rsidR="000022A3" w:rsidRPr="000022A3">
          <w:rPr>
            <w:rFonts w:asciiTheme="minorHAnsi" w:hAnsiTheme="minorHAnsi" w:cstheme="minorHAnsi"/>
            <w:b w:val="0"/>
            <w:caps w:val="0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instrText xml:space="preserve"> PAGEREF _Toc487806859 \h </w:instrText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t>84</w:t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end"/>
        </w:r>
      </w:hyperlink>
    </w:p>
    <w:p w:rsidR="001E08FD" w:rsidRDefault="00E36D34" w:rsidP="000022A3">
      <w:pPr>
        <w:pStyle w:val="ControlTableTitle"/>
        <w:spacing w:line="360" w:lineRule="auto"/>
        <w:ind w:left="200"/>
      </w:pPr>
      <w:r w:rsidRPr="000022A3">
        <w:rPr>
          <w:b w:val="0"/>
        </w:rPr>
        <w:fldChar w:fldCharType="end"/>
      </w:r>
    </w:p>
    <w:p w:rsidR="001E08FD" w:rsidRDefault="001E08FD" w:rsidP="001E08FD">
      <w:pPr>
        <w:pStyle w:val="ControlTableTitle"/>
        <w:ind w:left="200"/>
      </w:pPr>
    </w:p>
    <w:p w:rsidR="001E08FD" w:rsidRDefault="001E08FD" w:rsidP="001E08FD">
      <w:pPr>
        <w:pStyle w:val="ControlTableTitle"/>
        <w:ind w:left="200"/>
      </w:pPr>
    </w:p>
    <w:p w:rsidR="001E08FD" w:rsidRDefault="001E08FD" w:rsidP="001E08FD">
      <w:pPr>
        <w:pStyle w:val="ControlTableTitle"/>
        <w:ind w:left="200"/>
      </w:pPr>
    </w:p>
    <w:p w:rsidR="001E08FD" w:rsidRDefault="001E08FD" w:rsidP="001E08FD">
      <w:pPr>
        <w:pStyle w:val="ControlTableTitle"/>
        <w:ind w:left="200"/>
      </w:pPr>
    </w:p>
    <w:p w:rsidR="001E08FD" w:rsidRDefault="001E08FD" w:rsidP="001E08FD">
      <w:pPr>
        <w:pStyle w:val="ControlTableTitle"/>
        <w:ind w:left="200"/>
      </w:pPr>
    </w:p>
    <w:p w:rsidR="001E08FD" w:rsidRDefault="001E08FD" w:rsidP="001E08FD">
      <w:pPr>
        <w:pStyle w:val="ControlTableTitle"/>
        <w:ind w:left="200"/>
      </w:pPr>
    </w:p>
    <w:p w:rsidR="001E08FD" w:rsidRDefault="001E08FD" w:rsidP="001E08FD">
      <w:pPr>
        <w:pStyle w:val="ControlTableTitle"/>
        <w:ind w:left="200"/>
      </w:pPr>
    </w:p>
    <w:p w:rsidR="00E36D34" w:rsidRDefault="00E36D34" w:rsidP="001E08FD">
      <w:pPr>
        <w:pStyle w:val="ControlTableTitle"/>
        <w:ind w:left="200"/>
      </w:pPr>
    </w:p>
    <w:p w:rsidR="00E36D34" w:rsidRDefault="00E36D34" w:rsidP="001E08FD">
      <w:pPr>
        <w:pStyle w:val="ControlTableTitle"/>
        <w:ind w:left="200"/>
      </w:pPr>
    </w:p>
    <w:p w:rsidR="000022A3" w:rsidRDefault="000022A3" w:rsidP="001E08FD">
      <w:pPr>
        <w:pStyle w:val="ControlTableTitle"/>
        <w:ind w:left="200"/>
      </w:pPr>
      <w:r>
        <w:br/>
      </w:r>
    </w:p>
    <w:p w:rsidR="000022A3" w:rsidRDefault="000022A3">
      <w:pPr>
        <w:spacing w:before="0" w:after="160" w:line="259" w:lineRule="auto"/>
        <w:ind w:left="0"/>
        <w:jc w:val="left"/>
        <w:rPr>
          <w:rFonts w:ascii="Trebuchet MS" w:hAnsi="Trebuchet MS"/>
          <w:b/>
          <w:caps/>
          <w:sz w:val="32"/>
          <w:szCs w:val="32"/>
        </w:rPr>
      </w:pPr>
      <w:r>
        <w:br w:type="page"/>
      </w:r>
    </w:p>
    <w:p w:rsidR="001E08FD" w:rsidRDefault="001E08FD" w:rsidP="001E08FD">
      <w:pPr>
        <w:pStyle w:val="ControlTableTitle"/>
        <w:ind w:left="200"/>
      </w:pPr>
      <w:r>
        <w:lastRenderedPageBreak/>
        <w:t>DAFTAR Gambar</w:t>
      </w:r>
    </w:p>
    <w:p w:rsidR="001E08FD" w:rsidRDefault="001E08FD" w:rsidP="001E08FD">
      <w:pPr>
        <w:pStyle w:val="ControlTableTitle"/>
        <w:ind w:left="200"/>
      </w:pPr>
    </w:p>
    <w:p w:rsidR="000022A3" w:rsidRPr="000022A3" w:rsidRDefault="001E08FD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r w:rsidRPr="000022A3">
        <w:rPr>
          <w:rFonts w:asciiTheme="minorHAnsi" w:hAnsiTheme="minorHAnsi" w:cstheme="minorHAnsi"/>
          <w:b/>
          <w:caps/>
          <w:sz w:val="20"/>
          <w:szCs w:val="20"/>
        </w:rPr>
        <w:fldChar w:fldCharType="begin"/>
      </w:r>
      <w:r w:rsidRPr="000022A3">
        <w:rPr>
          <w:rFonts w:asciiTheme="minorHAnsi" w:hAnsiTheme="minorHAnsi" w:cstheme="minorHAnsi"/>
          <w:b/>
          <w:caps/>
          <w:sz w:val="20"/>
          <w:szCs w:val="20"/>
        </w:rPr>
        <w:instrText xml:space="preserve"> TOC \h \z \c "Gambar" </w:instrText>
      </w:r>
      <w:r w:rsidRPr="000022A3">
        <w:rPr>
          <w:rFonts w:asciiTheme="minorHAnsi" w:hAnsiTheme="minorHAnsi" w:cstheme="minorHAnsi"/>
          <w:b/>
          <w:caps/>
          <w:sz w:val="20"/>
          <w:szCs w:val="20"/>
        </w:rPr>
        <w:fldChar w:fldCharType="separate"/>
      </w:r>
      <w:hyperlink w:anchor="_Toc487806959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2.1 Arsitektur System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59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10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0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2.2 Arsitektur Aplikasi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0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11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1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2.3 Infrastruktur Arsitektur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1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12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2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2.4 SALTO Achitecture Diagram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2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12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3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2.5 Application Role and User Role Diagram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3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13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4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 Halaman Dashboard Activity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4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14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5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 Dashboard Activity - Detail Report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5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15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6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 Bisnis Flow Collatera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6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16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7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4 Halaman Master Collatera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7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17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8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5 Halaman List Master Collatera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8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18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9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6 Halaman Permintaan Collatera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9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19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0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7 Halaman Detail Permintaan Collatera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0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20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1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8 Halaman Lokup Daftar Collatera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1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21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2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9 Halaman Monitoring Permintaan Collatera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2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22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3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0 Halaman Detail Permintaan Collatera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3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23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4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1 Halaman Lookup Daftar Stock Collateral Per Area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4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24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5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2 Halaman Pengiriman Collatera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5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25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6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3 Halaman Penerimaan Collatera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6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26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7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4 Halaman Monitoring Stock Collatera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7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26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8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5 Halaman Popup Detail Pengeluaran Stock Collatera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8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27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9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6 Daftar Pengeluaran Stock Collatera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9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28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0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7 Halaman Pengeluaran Stock Collatera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0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29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1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8 Bisnis Flow Training Management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1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30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2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9 Halaman Kategori Training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2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31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3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0 Halaman Daftar Kategori Training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3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32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4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1 Halaman Katalog Training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4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33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5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2 Halaman Upload Soa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5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34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6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3 Halaman Daftar Katalog Training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6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35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7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4 Halaman Jadwal Training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7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36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8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5 Halaman Jadwal Trainer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8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38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9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6 Popup Setting Soal Per Modu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9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39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0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7 Halaman Lookup Daftar Karyawan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0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40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1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8 Halaman Lookup Daftar Modul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1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40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2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9 Halaman Daftar Jadwal Training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2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41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3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0 Halaman Formulir OJT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3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42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4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1 Halaman Daftar OJT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4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43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5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2 Halaman Registrasi Training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5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44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6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3 Halaman Lookup Daftar OJT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6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45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7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4 Halaman Popup Daftar Training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7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45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8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5 Halaman Daftar Registrasi Training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8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46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9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6 Halaman Daftar Ujian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9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47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7000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7 Halaman Ujian Training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7000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48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7001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8 Halaman Hasil Ujian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7001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49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7002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9 Halaman Evaluasi Training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7002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50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0022A3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7003" w:history="1">
        <w:r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40 Halaman Daftar Evaluasi Training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7003 \h </w:instrTex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>
          <w:rPr>
            <w:rFonts w:asciiTheme="minorHAnsi" w:hAnsiTheme="minorHAnsi" w:cstheme="minorHAnsi"/>
            <w:noProof/>
            <w:webHidden/>
            <w:sz w:val="20"/>
            <w:szCs w:val="20"/>
          </w:rPr>
          <w:t>51</w:t>
        </w:r>
        <w:r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1E08FD" w:rsidRDefault="001E08FD" w:rsidP="000022A3">
      <w:pPr>
        <w:pStyle w:val="ControlTableTitle"/>
        <w:spacing w:line="360" w:lineRule="auto"/>
        <w:ind w:left="200"/>
      </w:pPr>
      <w:r w:rsidRPr="000022A3">
        <w:rPr>
          <w:rFonts w:asciiTheme="minorHAnsi" w:hAnsiTheme="minorHAnsi" w:cstheme="minorHAnsi"/>
          <w:b w:val="0"/>
          <w:caps w:val="0"/>
          <w:sz w:val="20"/>
          <w:szCs w:val="20"/>
        </w:rPr>
        <w:fldChar w:fldCharType="end"/>
      </w:r>
    </w:p>
    <w:p w:rsidR="001E08FD" w:rsidRPr="00F75A8F" w:rsidRDefault="001E08FD" w:rsidP="001E08FD">
      <w:pPr>
        <w:pStyle w:val="ControlTableTitle"/>
        <w:ind w:left="200"/>
      </w:pPr>
    </w:p>
    <w:p w:rsidR="001E08FD" w:rsidRDefault="001E08FD" w:rsidP="001E08F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r>
        <w:rPr>
          <w:rFonts w:ascii="Arial" w:hAnsi="Arial" w:cs="Arial"/>
          <w:bCs w:val="0"/>
          <w:caps w:val="0"/>
        </w:rPr>
        <w:fldChar w:fldCharType="begin"/>
      </w:r>
      <w:r>
        <w:rPr>
          <w:rFonts w:ascii="Arial" w:hAnsi="Arial" w:cs="Arial"/>
          <w:bCs w:val="0"/>
          <w:caps w:val="0"/>
        </w:rPr>
        <w:instrText xml:space="preserve"> TOC \h \z \t "Caption,1,PageTitle,1,Section Heading,1" </w:instrText>
      </w:r>
      <w:r>
        <w:rPr>
          <w:rFonts w:ascii="Arial" w:hAnsi="Arial" w:cs="Arial"/>
          <w:bCs w:val="0"/>
          <w:caps w:val="0"/>
        </w:rPr>
        <w:fldChar w:fldCharType="separate"/>
      </w:r>
    </w:p>
    <w:p w:rsidR="001E08FD" w:rsidRDefault="001E08FD" w:rsidP="001E08F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</w:p>
    <w:p w:rsidR="001E08FD" w:rsidRDefault="001E08FD" w:rsidP="001E08FD">
      <w:pPr>
        <w:pStyle w:val="ControlTableTitle"/>
        <w:rPr>
          <w:rFonts w:ascii="Arial" w:hAnsi="Arial" w:cs="Arial"/>
          <w:bCs/>
          <w:caps w:val="0"/>
          <w:noProof/>
          <w:sz w:val="24"/>
          <w:szCs w:val="28"/>
        </w:rPr>
      </w:pPr>
      <w:r>
        <w:rPr>
          <w:rFonts w:ascii="Arial" w:hAnsi="Arial" w:cs="Arial"/>
          <w:bCs/>
          <w:caps w:val="0"/>
          <w:noProof/>
          <w:sz w:val="24"/>
          <w:szCs w:val="28"/>
        </w:rPr>
        <w:fldChar w:fldCharType="end"/>
      </w:r>
    </w:p>
    <w:p w:rsidR="001E08FD" w:rsidRDefault="001E08FD" w:rsidP="001E08FD">
      <w:pPr>
        <w:pStyle w:val="ControlTableTitle"/>
      </w:pPr>
    </w:p>
    <w:p w:rsidR="001E08FD" w:rsidRDefault="001E08FD" w:rsidP="001E08FD"/>
    <w:p w:rsidR="001E08FD" w:rsidRPr="00F75A8F" w:rsidRDefault="001E08FD" w:rsidP="001E08FD">
      <w:pPr>
        <w:pStyle w:val="ControlTableTitle"/>
        <w:rPr>
          <w:noProof/>
        </w:rPr>
      </w:pPr>
    </w:p>
    <w:p w:rsidR="001E08FD" w:rsidRPr="00F75A8F" w:rsidRDefault="001E08FD" w:rsidP="001E08FD">
      <w:pPr>
        <w:pStyle w:val="BodyText"/>
        <w:ind w:left="0"/>
        <w:jc w:val="left"/>
        <w:rPr>
          <w:rFonts w:ascii="Arial" w:hAnsi="Arial" w:cs="Arial"/>
          <w:caps/>
          <w:noProof/>
          <w:szCs w:val="28"/>
        </w:rPr>
      </w:pPr>
    </w:p>
    <w:p w:rsidR="001E08FD" w:rsidRPr="004927EE" w:rsidRDefault="001E08FD" w:rsidP="00E36D34">
      <w:pPr>
        <w:pStyle w:val="Heading1"/>
      </w:pPr>
      <w:bookmarkStart w:id="3" w:name="_Toc523878297"/>
      <w:bookmarkStart w:id="4" w:name="_Toc436203377"/>
      <w:bookmarkStart w:id="5" w:name="_Toc452813577"/>
      <w:bookmarkEnd w:id="0"/>
      <w:r w:rsidRPr="00F75A8F">
        <w:br w:type="page"/>
      </w:r>
      <w:bookmarkStart w:id="6" w:name="_Toc307323625"/>
      <w:bookmarkStart w:id="7" w:name="_Toc437774409"/>
      <w:bookmarkStart w:id="8" w:name="_Toc487806783"/>
      <w:r w:rsidRPr="004927EE">
        <w:lastRenderedPageBreak/>
        <w:t>PENDAHULUAN</w:t>
      </w:r>
      <w:bookmarkEnd w:id="6"/>
      <w:bookmarkEnd w:id="7"/>
      <w:bookmarkEnd w:id="8"/>
    </w:p>
    <w:p w:rsidR="001E08FD" w:rsidRPr="004927EE" w:rsidRDefault="001E08FD" w:rsidP="001E08FD">
      <w:pPr>
        <w:ind w:left="432"/>
        <w:rPr>
          <w:rFonts w:asciiTheme="minorHAnsi" w:hAnsiTheme="minorHAnsi" w:cstheme="minorHAnsi"/>
          <w:sz w:val="20"/>
          <w:szCs w:val="20"/>
        </w:rPr>
      </w:pPr>
      <w:r w:rsidRPr="004927EE">
        <w:rPr>
          <w:rFonts w:asciiTheme="minorHAnsi" w:hAnsiTheme="minorHAnsi" w:cstheme="minorHAnsi"/>
          <w:sz w:val="20"/>
          <w:szCs w:val="20"/>
          <w:lang w:val="de-DE"/>
        </w:rPr>
        <w:t xml:space="preserve">Dokumen ini berisi spesifikasi desain produk TI untuk proyek </w:t>
      </w:r>
      <w:r w:rsidR="001E4AB2" w:rsidRPr="004927EE">
        <w:rPr>
          <w:rFonts w:asciiTheme="minorHAnsi" w:hAnsiTheme="minorHAnsi" w:cstheme="minorHAnsi"/>
          <w:sz w:val="20"/>
          <w:szCs w:val="20"/>
          <w:lang w:val="de-DE"/>
        </w:rPr>
        <w:t>SALTO</w:t>
      </w:r>
      <w:r w:rsidRPr="004927EE">
        <w:rPr>
          <w:rFonts w:asciiTheme="minorHAnsi" w:hAnsiTheme="minorHAnsi" w:cstheme="minorHAnsi"/>
          <w:sz w:val="20"/>
          <w:szCs w:val="20"/>
          <w:lang w:val="de-DE"/>
        </w:rPr>
        <w:t xml:space="preserve">. </w:t>
      </w:r>
      <w:r w:rsidRPr="004927EE">
        <w:rPr>
          <w:rFonts w:asciiTheme="minorHAnsi" w:hAnsiTheme="minorHAnsi" w:cstheme="minorHAnsi"/>
          <w:sz w:val="20"/>
          <w:szCs w:val="20"/>
        </w:rPr>
        <w:t>Spesifikasi desain dalam dokumen ini meliputi spesifikasi desain functional requirement dan non functional requirement.</w:t>
      </w:r>
    </w:p>
    <w:p w:rsidR="001E08FD" w:rsidRPr="004927EE" w:rsidRDefault="001E08FD" w:rsidP="001E08FD">
      <w:pPr>
        <w:ind w:left="432"/>
        <w:rPr>
          <w:rFonts w:asciiTheme="minorHAnsi" w:hAnsiTheme="minorHAnsi" w:cstheme="minorHAnsi"/>
          <w:sz w:val="20"/>
          <w:szCs w:val="20"/>
        </w:rPr>
      </w:pPr>
    </w:p>
    <w:p w:rsidR="001E08FD" w:rsidRPr="004927EE" w:rsidRDefault="001E08FD" w:rsidP="001E08FD">
      <w:pPr>
        <w:ind w:left="432"/>
        <w:rPr>
          <w:rFonts w:asciiTheme="minorHAnsi" w:hAnsiTheme="minorHAnsi" w:cstheme="minorHAnsi"/>
          <w:sz w:val="20"/>
          <w:szCs w:val="20"/>
          <w:lang w:val="de-DE"/>
        </w:rPr>
      </w:pPr>
      <w:r w:rsidRPr="004927EE">
        <w:rPr>
          <w:rFonts w:asciiTheme="minorHAnsi" w:hAnsiTheme="minorHAnsi" w:cstheme="minorHAnsi"/>
          <w:sz w:val="20"/>
          <w:szCs w:val="20"/>
          <w:lang w:val="de-DE"/>
        </w:rPr>
        <w:t>Dokumen ini digunakan sebagai dasar untuk :</w:t>
      </w:r>
    </w:p>
    <w:p w:rsidR="001E08FD" w:rsidRPr="004927EE" w:rsidRDefault="001E08FD" w:rsidP="001E08FD">
      <w:pPr>
        <w:numPr>
          <w:ilvl w:val="0"/>
          <w:numId w:val="8"/>
        </w:numPr>
        <w:rPr>
          <w:rFonts w:asciiTheme="minorHAnsi" w:hAnsiTheme="minorHAnsi" w:cstheme="minorHAnsi"/>
          <w:sz w:val="20"/>
          <w:szCs w:val="20"/>
          <w:lang w:val="de-DE"/>
        </w:rPr>
      </w:pPr>
      <w:r w:rsidRPr="004927EE">
        <w:rPr>
          <w:rFonts w:asciiTheme="minorHAnsi" w:hAnsiTheme="minorHAnsi" w:cstheme="minorHAnsi"/>
          <w:sz w:val="20"/>
          <w:szCs w:val="20"/>
          <w:lang w:val="de-DE"/>
        </w:rPr>
        <w:t>Membangun produk TI baik yang berupa aplikasi maupun infrastruktur.</w:t>
      </w:r>
    </w:p>
    <w:p w:rsidR="001E08FD" w:rsidRPr="004927EE" w:rsidRDefault="001E08FD" w:rsidP="001E08FD">
      <w:pPr>
        <w:numPr>
          <w:ilvl w:val="0"/>
          <w:numId w:val="8"/>
        </w:numPr>
        <w:rPr>
          <w:rFonts w:asciiTheme="minorHAnsi" w:hAnsiTheme="minorHAnsi" w:cstheme="minorHAnsi"/>
          <w:sz w:val="20"/>
          <w:szCs w:val="20"/>
          <w:lang w:val="de-DE"/>
        </w:rPr>
      </w:pPr>
      <w:r w:rsidRPr="004927EE">
        <w:rPr>
          <w:rFonts w:asciiTheme="minorHAnsi" w:hAnsiTheme="minorHAnsi" w:cstheme="minorHAnsi"/>
          <w:sz w:val="20"/>
          <w:szCs w:val="20"/>
          <w:lang w:val="de-DE"/>
        </w:rPr>
        <w:t>Menetapkan spesifikasi kebutuhan barang ataupun jasa yang akan dibeli.</w:t>
      </w:r>
    </w:p>
    <w:p w:rsidR="001E08FD" w:rsidRPr="00F75A8F" w:rsidRDefault="001E08FD" w:rsidP="00E36D34">
      <w:pPr>
        <w:rPr>
          <w:lang w:val="de-DE"/>
        </w:rPr>
      </w:pPr>
    </w:p>
    <w:p w:rsidR="001E08FD" w:rsidRPr="00F75A8F" w:rsidRDefault="001E08FD" w:rsidP="00E36D34">
      <w:pPr>
        <w:pStyle w:val="Heading1"/>
      </w:pPr>
      <w:bookmarkStart w:id="9" w:name="_Toc437774410"/>
      <w:bookmarkStart w:id="10" w:name="_Toc487806784"/>
      <w:r w:rsidRPr="00F75A8F">
        <w:t>SYSTEM DESIGN</w:t>
      </w:r>
      <w:bookmarkEnd w:id="9"/>
      <w:bookmarkEnd w:id="10"/>
    </w:p>
    <w:p w:rsidR="001E08FD" w:rsidRPr="004927EE" w:rsidRDefault="001E08FD" w:rsidP="001E08FD">
      <w:pPr>
        <w:pStyle w:val="Heading2"/>
        <w:rPr>
          <w:rFonts w:asciiTheme="minorHAnsi" w:hAnsiTheme="minorHAnsi" w:cstheme="minorHAnsi"/>
          <w:sz w:val="22"/>
          <w:szCs w:val="22"/>
        </w:rPr>
      </w:pPr>
      <w:bookmarkStart w:id="11" w:name="_Toc437774411"/>
      <w:bookmarkStart w:id="12" w:name="_Toc487806785"/>
      <w:r w:rsidRPr="004927EE">
        <w:rPr>
          <w:rFonts w:asciiTheme="minorHAnsi" w:hAnsiTheme="minorHAnsi" w:cstheme="minorHAnsi"/>
          <w:caps w:val="0"/>
          <w:sz w:val="22"/>
          <w:szCs w:val="22"/>
        </w:rPr>
        <w:t>SYSTEM ARCHITECTURE DEFINITION</w:t>
      </w:r>
      <w:bookmarkEnd w:id="11"/>
      <w:bookmarkEnd w:id="12"/>
    </w:p>
    <w:p w:rsidR="001E08FD" w:rsidRDefault="001E4AB2" w:rsidP="001E08FD">
      <w:pPr>
        <w:pStyle w:val="BodyText"/>
        <w:keepNext/>
      </w:pPr>
      <w:r>
        <w:rPr>
          <w:noProof/>
        </w:rPr>
        <w:drawing>
          <wp:inline distT="0" distB="0" distL="0" distR="0" wp14:anchorId="62BB5195" wp14:editId="4735BBDD">
            <wp:extent cx="5943600" cy="365823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58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08FD" w:rsidRPr="004927EE" w:rsidRDefault="001E08FD" w:rsidP="00684779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13" w:name="_Toc487806959"/>
      <w:r w:rsidRPr="004927E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4927EE">
        <w:rPr>
          <w:rFonts w:asciiTheme="minorHAnsi" w:hAnsiTheme="minorHAnsi" w:cstheme="minorHAnsi"/>
          <w:b w:val="0"/>
          <w:i w:val="0"/>
        </w:rPr>
        <w:t xml:space="preserve"> Arsitektur System</w:t>
      </w:r>
      <w:bookmarkEnd w:id="13"/>
    </w:p>
    <w:p w:rsidR="001E08FD" w:rsidRPr="00031CD3" w:rsidRDefault="001E08FD" w:rsidP="001E08FD">
      <w:pPr>
        <w:rPr>
          <w:rFonts w:eastAsia="Arial Unicode MS"/>
        </w:rPr>
      </w:pPr>
    </w:p>
    <w:p w:rsidR="001E08FD" w:rsidRPr="004927EE" w:rsidRDefault="001E08FD" w:rsidP="001E08FD">
      <w:pPr>
        <w:pStyle w:val="Heading2"/>
        <w:rPr>
          <w:rFonts w:asciiTheme="minorHAnsi" w:hAnsiTheme="minorHAnsi" w:cstheme="minorHAnsi"/>
          <w:sz w:val="22"/>
          <w:szCs w:val="22"/>
        </w:rPr>
      </w:pPr>
      <w:bookmarkStart w:id="14" w:name="_Toc437774412"/>
      <w:bookmarkStart w:id="15" w:name="_Toc487806786"/>
      <w:r w:rsidRPr="004927EE">
        <w:rPr>
          <w:rFonts w:asciiTheme="minorHAnsi" w:hAnsiTheme="minorHAnsi" w:cstheme="minorHAnsi"/>
          <w:caps w:val="0"/>
          <w:sz w:val="22"/>
          <w:szCs w:val="22"/>
        </w:rPr>
        <w:lastRenderedPageBreak/>
        <w:t>APPLICATION ARCHITECTURE DEFINITION</w:t>
      </w:r>
      <w:bookmarkEnd w:id="14"/>
      <w:bookmarkEnd w:id="15"/>
    </w:p>
    <w:p w:rsidR="001E08FD" w:rsidRDefault="00684779" w:rsidP="00684779">
      <w:pPr>
        <w:pStyle w:val="BodyText"/>
        <w:keepNext/>
        <w:jc w:val="center"/>
      </w:pPr>
      <w:r>
        <w:rPr>
          <w:noProof/>
        </w:rPr>
        <w:drawing>
          <wp:inline distT="0" distB="0" distL="0" distR="0" wp14:anchorId="7374D4FD" wp14:editId="641BE798">
            <wp:extent cx="4295775" cy="4124325"/>
            <wp:effectExtent l="0" t="0" r="9525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08FD" w:rsidRPr="004927EE" w:rsidRDefault="001E08FD" w:rsidP="001E08FD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16" w:name="_Toc487806960"/>
      <w:r w:rsidRPr="004927E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4927EE">
        <w:rPr>
          <w:rFonts w:asciiTheme="minorHAnsi" w:hAnsiTheme="minorHAnsi" w:cstheme="minorHAnsi"/>
          <w:b w:val="0"/>
          <w:i w:val="0"/>
        </w:rPr>
        <w:t xml:space="preserve"> Arsitektur Aplikasi</w:t>
      </w:r>
      <w:bookmarkEnd w:id="16"/>
    </w:p>
    <w:p w:rsidR="001E08FD" w:rsidRPr="00B2574D" w:rsidRDefault="001E08FD" w:rsidP="001E08FD">
      <w:pPr>
        <w:rPr>
          <w:rFonts w:eastAsia="Arial Unicode MS"/>
        </w:rPr>
      </w:pPr>
    </w:p>
    <w:p w:rsidR="001E08FD" w:rsidRPr="004927EE" w:rsidRDefault="001E08FD" w:rsidP="001E08FD">
      <w:pPr>
        <w:pStyle w:val="Heading2"/>
        <w:rPr>
          <w:rFonts w:asciiTheme="minorHAnsi" w:hAnsiTheme="minorHAnsi" w:cstheme="minorHAnsi"/>
          <w:sz w:val="22"/>
          <w:szCs w:val="22"/>
        </w:rPr>
      </w:pPr>
      <w:bookmarkStart w:id="17" w:name="_Toc437774413"/>
      <w:bookmarkStart w:id="18" w:name="_Toc487806787"/>
      <w:r w:rsidRPr="004927EE">
        <w:rPr>
          <w:rFonts w:asciiTheme="minorHAnsi" w:hAnsiTheme="minorHAnsi" w:cstheme="minorHAnsi"/>
          <w:caps w:val="0"/>
          <w:sz w:val="22"/>
          <w:szCs w:val="22"/>
        </w:rPr>
        <w:lastRenderedPageBreak/>
        <w:t>INFRASTRUCTURE ARCHITECTURE DEFINITION</w:t>
      </w:r>
      <w:bookmarkEnd w:id="17"/>
      <w:bookmarkEnd w:id="18"/>
    </w:p>
    <w:p w:rsidR="001E08FD" w:rsidRDefault="00D30716" w:rsidP="00D30716">
      <w:pPr>
        <w:pStyle w:val="BodyText"/>
        <w:keepNext/>
        <w:jc w:val="center"/>
      </w:pPr>
      <w:r>
        <w:rPr>
          <w:noProof/>
        </w:rPr>
        <w:drawing>
          <wp:inline distT="0" distB="0" distL="0" distR="0" wp14:anchorId="1D908B76" wp14:editId="4D42EE28">
            <wp:extent cx="5353050" cy="375285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08FD" w:rsidRDefault="001E08FD" w:rsidP="00D30716">
      <w:pPr>
        <w:pStyle w:val="Caption"/>
        <w:jc w:val="center"/>
        <w:rPr>
          <w:rFonts w:asciiTheme="minorHAnsi" w:hAnsiTheme="minorHAnsi" w:cstheme="minorHAnsi"/>
        </w:rPr>
      </w:pPr>
      <w:bookmarkStart w:id="19" w:name="_Toc487806961"/>
      <w:r w:rsidRPr="004927EE">
        <w:rPr>
          <w:rFonts w:asciiTheme="minorHAnsi" w:hAnsiTheme="minorHAnsi" w:cstheme="minorHAnsi"/>
        </w:rPr>
        <w:t xml:space="preserve">Gambar </w:t>
      </w:r>
      <w:r w:rsidR="006D76E1">
        <w:rPr>
          <w:rFonts w:asciiTheme="minorHAnsi" w:hAnsiTheme="minorHAnsi" w:cstheme="minorHAnsi"/>
        </w:rPr>
        <w:fldChar w:fldCharType="begin"/>
      </w:r>
      <w:r w:rsidR="006D76E1">
        <w:rPr>
          <w:rFonts w:asciiTheme="minorHAnsi" w:hAnsiTheme="minorHAnsi" w:cstheme="minorHAnsi"/>
        </w:rPr>
        <w:instrText xml:space="preserve"> STYLEREF 1 \s </w:instrText>
      </w:r>
      <w:r w:rsidR="006D76E1">
        <w:rPr>
          <w:rFonts w:asciiTheme="minorHAnsi" w:hAnsiTheme="minorHAnsi" w:cstheme="minorHAnsi"/>
        </w:rPr>
        <w:fldChar w:fldCharType="separate"/>
      </w:r>
      <w:r w:rsidR="006D76E1">
        <w:rPr>
          <w:rFonts w:asciiTheme="minorHAnsi" w:hAnsiTheme="minorHAnsi" w:cstheme="minorHAnsi"/>
          <w:noProof/>
        </w:rPr>
        <w:t>2</w:t>
      </w:r>
      <w:r w:rsidR="006D76E1">
        <w:rPr>
          <w:rFonts w:asciiTheme="minorHAnsi" w:hAnsiTheme="minorHAnsi" w:cstheme="minorHAnsi"/>
        </w:rPr>
        <w:fldChar w:fldCharType="end"/>
      </w:r>
      <w:r w:rsidR="006D76E1">
        <w:rPr>
          <w:rFonts w:asciiTheme="minorHAnsi" w:hAnsiTheme="minorHAnsi" w:cstheme="minorHAnsi"/>
        </w:rPr>
        <w:t>.</w:t>
      </w:r>
      <w:r w:rsidR="006D76E1">
        <w:rPr>
          <w:rFonts w:asciiTheme="minorHAnsi" w:hAnsiTheme="minorHAnsi" w:cstheme="minorHAnsi"/>
        </w:rPr>
        <w:fldChar w:fldCharType="begin"/>
      </w:r>
      <w:r w:rsidR="006D76E1">
        <w:rPr>
          <w:rFonts w:asciiTheme="minorHAnsi" w:hAnsiTheme="minorHAnsi" w:cstheme="minorHAnsi"/>
        </w:rPr>
        <w:instrText xml:space="preserve"> SEQ Gambar \* ARABIC \s 1 </w:instrText>
      </w:r>
      <w:r w:rsidR="006D76E1">
        <w:rPr>
          <w:rFonts w:asciiTheme="minorHAnsi" w:hAnsiTheme="minorHAnsi" w:cstheme="minorHAnsi"/>
        </w:rPr>
        <w:fldChar w:fldCharType="separate"/>
      </w:r>
      <w:r w:rsidR="006D76E1">
        <w:rPr>
          <w:rFonts w:asciiTheme="minorHAnsi" w:hAnsiTheme="minorHAnsi" w:cstheme="minorHAnsi"/>
          <w:noProof/>
        </w:rPr>
        <w:t>3</w:t>
      </w:r>
      <w:r w:rsidR="006D76E1">
        <w:rPr>
          <w:rFonts w:asciiTheme="minorHAnsi" w:hAnsiTheme="minorHAnsi" w:cstheme="minorHAnsi"/>
        </w:rPr>
        <w:fldChar w:fldCharType="end"/>
      </w:r>
      <w:r w:rsidRPr="004927EE">
        <w:rPr>
          <w:rFonts w:asciiTheme="minorHAnsi" w:hAnsiTheme="minorHAnsi" w:cstheme="minorHAnsi"/>
        </w:rPr>
        <w:t xml:space="preserve"> Infrastruktur Arsitektur</w:t>
      </w:r>
      <w:bookmarkEnd w:id="19"/>
    </w:p>
    <w:p w:rsidR="00CD2ADE" w:rsidRPr="00CD2ADE" w:rsidRDefault="00CD2ADE" w:rsidP="00CD2ADE"/>
    <w:p w:rsidR="00CD2ADE" w:rsidRDefault="00CD2ADE" w:rsidP="00CD2ADE">
      <w:pPr>
        <w:pStyle w:val="Heading2"/>
        <w:rPr>
          <w:rFonts w:asciiTheme="minorHAnsi" w:hAnsiTheme="minorHAnsi" w:cstheme="minorHAnsi"/>
        </w:rPr>
      </w:pPr>
      <w:bookmarkStart w:id="20" w:name="_Toc487806788"/>
      <w:r w:rsidRPr="00CD2ADE">
        <w:rPr>
          <w:rFonts w:asciiTheme="minorHAnsi" w:hAnsiTheme="minorHAnsi" w:cstheme="minorHAnsi"/>
        </w:rPr>
        <w:t>Salto arc</w:t>
      </w:r>
      <w:r>
        <w:rPr>
          <w:rFonts w:asciiTheme="minorHAnsi" w:hAnsiTheme="minorHAnsi" w:cstheme="minorHAnsi"/>
        </w:rPr>
        <w:t>hitecture Design</w:t>
      </w:r>
      <w:bookmarkEnd w:id="20"/>
    </w:p>
    <w:p w:rsidR="00CD2ADE" w:rsidRDefault="00CD2ADE" w:rsidP="00CD2ADE">
      <w:pPr>
        <w:jc w:val="center"/>
      </w:pPr>
      <w:r>
        <w:rPr>
          <w:noProof/>
        </w:rPr>
        <w:drawing>
          <wp:inline distT="0" distB="0" distL="0" distR="0" wp14:anchorId="1BB74887" wp14:editId="61662E45">
            <wp:extent cx="3526971" cy="3365922"/>
            <wp:effectExtent l="0" t="0" r="0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34210" cy="3372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ADE" w:rsidRPr="00CD2ADE" w:rsidRDefault="00CD2ADE" w:rsidP="00CD2ADE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21" w:name="_Toc487806962"/>
      <w:r w:rsidRPr="00CD2AD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4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CD2ADE">
        <w:rPr>
          <w:rFonts w:asciiTheme="minorHAnsi" w:hAnsiTheme="minorHAnsi" w:cstheme="minorHAnsi"/>
          <w:b w:val="0"/>
          <w:i w:val="0"/>
        </w:rPr>
        <w:t xml:space="preserve"> SALTO Achitecture Diagram</w:t>
      </w:r>
      <w:bookmarkEnd w:id="21"/>
    </w:p>
    <w:p w:rsidR="00CD2ADE" w:rsidRDefault="00CD2ADE" w:rsidP="00CD2ADE">
      <w:pPr>
        <w:pStyle w:val="Heading2"/>
        <w:rPr>
          <w:rFonts w:asciiTheme="minorHAnsi" w:hAnsiTheme="minorHAnsi" w:cstheme="minorHAnsi"/>
        </w:rPr>
      </w:pPr>
      <w:bookmarkStart w:id="22" w:name="_Toc437774414"/>
      <w:bookmarkStart w:id="23" w:name="_Toc487806789"/>
      <w:r w:rsidRPr="00CD2ADE">
        <w:rPr>
          <w:rFonts w:asciiTheme="minorHAnsi" w:hAnsiTheme="minorHAnsi" w:cstheme="minorHAnsi"/>
        </w:rPr>
        <w:lastRenderedPageBreak/>
        <w:t>Aplication Rule</w:t>
      </w:r>
      <w:bookmarkEnd w:id="23"/>
    </w:p>
    <w:p w:rsidR="00CD2ADE" w:rsidRDefault="00CD2ADE" w:rsidP="00CD2ADE">
      <w:pPr>
        <w:jc w:val="center"/>
      </w:pPr>
      <w:r>
        <w:rPr>
          <w:noProof/>
        </w:rPr>
        <w:drawing>
          <wp:inline distT="0" distB="0" distL="0" distR="0" wp14:anchorId="2809F4FE" wp14:editId="21088BA4">
            <wp:extent cx="4952010" cy="2419549"/>
            <wp:effectExtent l="0" t="0" r="1270" b="0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78797" cy="2432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ADE" w:rsidRDefault="00CD2ADE" w:rsidP="00CD2ADE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24" w:name="_Toc487806963"/>
      <w:r w:rsidRPr="00CD2AD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5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CD2ADE">
        <w:rPr>
          <w:rFonts w:asciiTheme="minorHAnsi" w:hAnsiTheme="minorHAnsi" w:cstheme="minorHAnsi"/>
          <w:b w:val="0"/>
          <w:i w:val="0"/>
        </w:rPr>
        <w:t xml:space="preserve"> Application Role and User Role Diagram</w:t>
      </w:r>
      <w:bookmarkEnd w:id="24"/>
    </w:p>
    <w:p w:rsidR="004D32EC" w:rsidRPr="004D32EC" w:rsidRDefault="004D32EC" w:rsidP="004D32EC"/>
    <w:p w:rsidR="004D32EC" w:rsidRDefault="004D32EC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  <w:caps/>
          <w:kern w:val="36"/>
          <w:sz w:val="28"/>
          <w:szCs w:val="48"/>
        </w:rPr>
      </w:pPr>
      <w:r>
        <w:br w:type="page"/>
      </w:r>
    </w:p>
    <w:p w:rsidR="001E08FD" w:rsidRPr="00980368" w:rsidRDefault="001E08FD" w:rsidP="00C07254">
      <w:pPr>
        <w:pStyle w:val="Heading1"/>
      </w:pPr>
      <w:bookmarkStart w:id="25" w:name="_Toc487806790"/>
      <w:r w:rsidRPr="00980368">
        <w:lastRenderedPageBreak/>
        <w:t>FUNCTIONAL REQUIREMENT DESIGN</w:t>
      </w:r>
      <w:bookmarkEnd w:id="22"/>
      <w:bookmarkEnd w:id="25"/>
    </w:p>
    <w:p w:rsidR="001E08FD" w:rsidRPr="00980368" w:rsidRDefault="001E08FD" w:rsidP="00980368">
      <w:pPr>
        <w:pStyle w:val="Heading2"/>
        <w:spacing w:before="0" w:after="0" w:line="276" w:lineRule="auto"/>
        <w:rPr>
          <w:rFonts w:asciiTheme="minorHAnsi" w:hAnsiTheme="minorHAnsi" w:cstheme="minorHAnsi"/>
          <w:caps w:val="0"/>
          <w:sz w:val="22"/>
          <w:szCs w:val="22"/>
        </w:rPr>
      </w:pPr>
      <w:bookmarkStart w:id="26" w:name="_Toc437774415"/>
      <w:bookmarkStart w:id="27" w:name="_Toc487806791"/>
      <w:r w:rsidRPr="00980368">
        <w:rPr>
          <w:rFonts w:asciiTheme="minorHAnsi" w:hAnsiTheme="minorHAnsi" w:cstheme="minorHAnsi"/>
          <w:caps w:val="0"/>
          <w:sz w:val="22"/>
          <w:szCs w:val="22"/>
        </w:rPr>
        <w:t>TRACEABILITY FUNCTIONAL REQUIREMENT</w:t>
      </w:r>
      <w:bookmarkEnd w:id="26"/>
      <w:bookmarkEnd w:id="27"/>
    </w:p>
    <w:p w:rsidR="001E08FD" w:rsidRPr="00980368" w:rsidRDefault="001E08FD" w:rsidP="00980368">
      <w:pPr>
        <w:pStyle w:val="Heading2"/>
        <w:spacing w:before="0" w:after="0" w:line="276" w:lineRule="auto"/>
        <w:rPr>
          <w:rFonts w:asciiTheme="minorHAnsi" w:hAnsiTheme="minorHAnsi" w:cstheme="minorHAnsi"/>
          <w:caps w:val="0"/>
          <w:sz w:val="22"/>
          <w:szCs w:val="22"/>
        </w:rPr>
      </w:pPr>
      <w:bookmarkStart w:id="28" w:name="_Toc437774416"/>
      <w:bookmarkStart w:id="29" w:name="_Toc487806792"/>
      <w:r w:rsidRPr="00980368">
        <w:rPr>
          <w:rFonts w:asciiTheme="minorHAnsi" w:hAnsiTheme="minorHAnsi" w:cstheme="minorHAnsi"/>
          <w:caps w:val="0"/>
          <w:sz w:val="22"/>
          <w:szCs w:val="22"/>
        </w:rPr>
        <w:t>DESAIN YANG DIUSULKAN IT SOLUTION DEVELOPMENT</w:t>
      </w:r>
      <w:bookmarkEnd w:id="28"/>
      <w:bookmarkEnd w:id="29"/>
    </w:p>
    <w:p w:rsidR="006D0DD0" w:rsidRDefault="006D0DD0" w:rsidP="00980368">
      <w:pPr>
        <w:pStyle w:val="Heading3"/>
        <w:spacing w:before="0" w:after="0" w:line="276" w:lineRule="auto"/>
        <w:rPr>
          <w:rFonts w:asciiTheme="minorHAnsi" w:hAnsiTheme="minorHAnsi" w:cstheme="minorHAnsi"/>
          <w:b/>
          <w:sz w:val="22"/>
          <w:szCs w:val="22"/>
        </w:rPr>
      </w:pPr>
      <w:bookmarkStart w:id="30" w:name="_Toc487806793"/>
      <w:r w:rsidRPr="00980368">
        <w:rPr>
          <w:rFonts w:asciiTheme="minorHAnsi" w:hAnsiTheme="minorHAnsi" w:cstheme="minorHAnsi"/>
          <w:b/>
          <w:sz w:val="22"/>
          <w:szCs w:val="22"/>
        </w:rPr>
        <w:t>Dashboard Activity</w:t>
      </w:r>
      <w:bookmarkEnd w:id="30"/>
    </w:p>
    <w:p w:rsidR="006D0DD0" w:rsidRDefault="006D0DD0" w:rsidP="00980368">
      <w:pPr>
        <w:ind w:left="0"/>
        <w:jc w:val="center"/>
      </w:pPr>
      <w:r>
        <w:rPr>
          <w:noProof/>
        </w:rPr>
        <w:drawing>
          <wp:inline distT="0" distB="0" distL="0" distR="0" wp14:anchorId="5FE1E479" wp14:editId="7806E440">
            <wp:extent cx="5426338" cy="4930444"/>
            <wp:effectExtent l="0" t="0" r="3175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3716" cy="4937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0368" w:rsidRPr="00980368" w:rsidRDefault="00980368" w:rsidP="00980368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31" w:name="_Toc487806964"/>
      <w:r w:rsidRPr="00980368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980368">
        <w:rPr>
          <w:rFonts w:asciiTheme="minorHAnsi" w:hAnsiTheme="minorHAnsi" w:cstheme="minorHAnsi"/>
          <w:b w:val="0"/>
          <w:i w:val="0"/>
        </w:rPr>
        <w:t xml:space="preserve"> Halaman Dashboard Activity</w:t>
      </w:r>
      <w:bookmarkEnd w:id="31"/>
    </w:p>
    <w:p w:rsidR="006D0DD0" w:rsidRDefault="006D0DD0" w:rsidP="006D0DD0">
      <w:pPr>
        <w:pStyle w:val="Heading3"/>
        <w:numPr>
          <w:ilvl w:val="0"/>
          <w:numId w:val="0"/>
        </w:numPr>
        <w:ind w:left="720"/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6750"/>
      </w:tblGrid>
      <w:tr w:rsidR="006D0DD0" w:rsidRPr="00980368" w:rsidTr="006D0DD0">
        <w:trPr>
          <w:trHeight w:val="315"/>
          <w:jc w:val="center"/>
        </w:trPr>
        <w:tc>
          <w:tcPr>
            <w:tcW w:w="1890" w:type="dxa"/>
            <w:shd w:val="clear" w:color="000000" w:fill="F2F2F2"/>
            <w:hideMark/>
          </w:tcPr>
          <w:p w:rsidR="006D0DD0" w:rsidRPr="00980368" w:rsidRDefault="006D0DD0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980368">
              <w:rPr>
                <w:rFonts w:asciiTheme="minorHAnsi" w:hAnsiTheme="minorHAnsi" w:cstheme="minorHAnsi"/>
                <w:sz w:val="20"/>
                <w:szCs w:val="20"/>
              </w:rPr>
              <w:t>Penjelasan Fitur</w:t>
            </w:r>
          </w:p>
        </w:tc>
        <w:tc>
          <w:tcPr>
            <w:tcW w:w="6750" w:type="dxa"/>
            <w:shd w:val="clear" w:color="auto" w:fill="auto"/>
            <w:vAlign w:val="center"/>
            <w:hideMark/>
          </w:tcPr>
          <w:p w:rsidR="006D0DD0" w:rsidRPr="00980368" w:rsidRDefault="006D0DD0" w:rsidP="004D32EC">
            <w:pPr>
              <w:pStyle w:val="ListParagraph"/>
              <w:numPr>
                <w:ilvl w:val="0"/>
                <w:numId w:val="13"/>
              </w:numPr>
              <w:spacing w:before="0" w:after="0"/>
              <w:ind w:left="407"/>
              <w:rPr>
                <w:rFonts w:asciiTheme="minorHAnsi" w:hAnsiTheme="minorHAnsi" w:cstheme="minorHAnsi"/>
                <w:sz w:val="20"/>
                <w:szCs w:val="20"/>
              </w:rPr>
            </w:pPr>
            <w:r w:rsidRPr="00980368">
              <w:rPr>
                <w:rFonts w:asciiTheme="minorHAnsi" w:hAnsiTheme="minorHAnsi" w:cstheme="minorHAnsi"/>
                <w:sz w:val="20"/>
                <w:szCs w:val="20"/>
              </w:rPr>
              <w:t>Dashboard Activity merupakan halaman utama dari Aplikasi SALTO.</w:t>
            </w:r>
          </w:p>
          <w:p w:rsidR="006D0DD0" w:rsidRPr="00980368" w:rsidRDefault="006D0DD0" w:rsidP="004D32EC">
            <w:pPr>
              <w:pStyle w:val="ListParagraph"/>
              <w:numPr>
                <w:ilvl w:val="0"/>
                <w:numId w:val="13"/>
              </w:numPr>
              <w:spacing w:before="0" w:after="0"/>
              <w:ind w:left="407"/>
              <w:rPr>
                <w:rFonts w:asciiTheme="minorHAnsi" w:hAnsiTheme="minorHAnsi" w:cstheme="minorHAnsi"/>
                <w:sz w:val="20"/>
                <w:szCs w:val="20"/>
              </w:rPr>
            </w:pPr>
            <w:r w:rsidRPr="00980368">
              <w:rPr>
                <w:rFonts w:asciiTheme="minorHAnsi" w:hAnsiTheme="minorHAnsi" w:cstheme="minorHAnsi"/>
                <w:sz w:val="20"/>
                <w:szCs w:val="20"/>
              </w:rPr>
              <w:t>Berikut penjelasan pada halaman Dashboard Activity:</w:t>
            </w:r>
          </w:p>
          <w:p w:rsidR="00980368" w:rsidRPr="004D32EC" w:rsidRDefault="00980368" w:rsidP="00980368">
            <w:pPr>
              <w:pStyle w:val="ListParagraph"/>
              <w:numPr>
                <w:ilvl w:val="0"/>
                <w:numId w:val="32"/>
              </w:numPr>
              <w:ind w:left="1116"/>
              <w:contextualSpacing/>
              <w:rPr>
                <w:rFonts w:asciiTheme="minorHAnsi" w:hAnsiTheme="minorHAnsi" w:cstheme="minorHAnsi"/>
                <w:sz w:val="20"/>
                <w:szCs w:val="20"/>
              </w:rPr>
            </w:pPr>
            <w:r w:rsidRPr="004D32EC">
              <w:rPr>
                <w:rFonts w:asciiTheme="minorHAnsi" w:hAnsiTheme="minorHAnsi" w:cstheme="minorHAnsi"/>
                <w:sz w:val="20"/>
                <w:szCs w:val="20"/>
              </w:rPr>
              <w:t>Kumpulan icon / klik menu sesai dengan group pekerjaan di HO WOW. Meliputi Facility Management, Vendor Management, Training Management, Asset Management, Colateral dan Opex.</w:t>
            </w:r>
          </w:p>
          <w:p w:rsidR="00980368" w:rsidRPr="004D32EC" w:rsidRDefault="00980368" w:rsidP="00980368">
            <w:pPr>
              <w:pStyle w:val="ListParagraph"/>
              <w:numPr>
                <w:ilvl w:val="0"/>
                <w:numId w:val="32"/>
              </w:numPr>
              <w:ind w:left="1116"/>
              <w:contextualSpacing/>
              <w:rPr>
                <w:rFonts w:asciiTheme="minorHAnsi" w:hAnsiTheme="minorHAnsi" w:cstheme="minorHAnsi"/>
                <w:sz w:val="20"/>
                <w:szCs w:val="20"/>
              </w:rPr>
            </w:pPr>
            <w:r w:rsidRPr="004D32EC">
              <w:rPr>
                <w:rFonts w:asciiTheme="minorHAnsi" w:hAnsiTheme="minorHAnsi" w:cstheme="minorHAnsi"/>
                <w:sz w:val="20"/>
                <w:szCs w:val="20"/>
              </w:rPr>
              <w:t>Grafik progress, grafis ini dapat berubah sesuai dengan icon yang diklik pada bagian 1.</w:t>
            </w:r>
          </w:p>
          <w:p w:rsidR="00980368" w:rsidRPr="004D32EC" w:rsidRDefault="00980368" w:rsidP="00980368">
            <w:pPr>
              <w:pStyle w:val="ListParagraph"/>
              <w:numPr>
                <w:ilvl w:val="0"/>
                <w:numId w:val="32"/>
              </w:numPr>
              <w:ind w:left="1116"/>
              <w:contextualSpacing/>
              <w:rPr>
                <w:rFonts w:asciiTheme="minorHAnsi" w:hAnsiTheme="minorHAnsi" w:cstheme="minorHAnsi"/>
                <w:sz w:val="20"/>
                <w:szCs w:val="20"/>
              </w:rPr>
            </w:pPr>
            <w:r w:rsidRPr="004D32EC">
              <w:rPr>
                <w:rFonts w:asciiTheme="minorHAnsi" w:hAnsiTheme="minorHAnsi" w:cstheme="minorHAnsi"/>
                <w:sz w:val="20"/>
                <w:szCs w:val="20"/>
              </w:rPr>
              <w:t xml:space="preserve">Kumpulan link ke aplikasi lain. Dibuat icon dan discripsi dari aplikasi lain yang </w:t>
            </w:r>
            <w:proofErr w:type="gramStart"/>
            <w:r w:rsidRPr="004D32EC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4D32EC">
              <w:rPr>
                <w:rFonts w:asciiTheme="minorHAnsi" w:hAnsiTheme="minorHAnsi" w:cstheme="minorHAnsi"/>
                <w:sz w:val="20"/>
                <w:szCs w:val="20"/>
              </w:rPr>
              <w:t xml:space="preserve"> di jalankan dari aplkasi SALTO.</w:t>
            </w:r>
          </w:p>
          <w:p w:rsidR="00980368" w:rsidRPr="004D32EC" w:rsidRDefault="00980368" w:rsidP="00980368">
            <w:pPr>
              <w:pStyle w:val="ListParagraph"/>
              <w:numPr>
                <w:ilvl w:val="0"/>
                <w:numId w:val="32"/>
              </w:numPr>
              <w:ind w:left="1116"/>
              <w:contextualSpacing/>
              <w:rPr>
                <w:rFonts w:asciiTheme="minorHAnsi" w:hAnsiTheme="minorHAnsi" w:cstheme="minorHAnsi"/>
                <w:sz w:val="20"/>
                <w:szCs w:val="20"/>
              </w:rPr>
            </w:pPr>
            <w:r w:rsidRPr="004D32EC">
              <w:rPr>
                <w:rFonts w:asciiTheme="minorHAnsi" w:hAnsiTheme="minorHAnsi" w:cstheme="minorHAnsi"/>
                <w:sz w:val="20"/>
                <w:szCs w:val="20"/>
              </w:rPr>
              <w:t xml:space="preserve">Daftar menu aplikasi SALTO, yang </w:t>
            </w:r>
            <w:proofErr w:type="gramStart"/>
            <w:r w:rsidRPr="004D32EC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4D32EC">
              <w:rPr>
                <w:rFonts w:asciiTheme="minorHAnsi" w:hAnsiTheme="minorHAnsi" w:cstheme="minorHAnsi"/>
                <w:sz w:val="20"/>
                <w:szCs w:val="20"/>
              </w:rPr>
              <w:t xml:space="preserve"> ditampilkan sesuai dengan role masing masing user yang login.</w:t>
            </w:r>
          </w:p>
          <w:p w:rsidR="00980368" w:rsidRPr="004D32EC" w:rsidRDefault="00980368" w:rsidP="00980368">
            <w:pPr>
              <w:pStyle w:val="ListParagraph"/>
              <w:numPr>
                <w:ilvl w:val="0"/>
                <w:numId w:val="32"/>
              </w:numPr>
              <w:ind w:left="1116"/>
              <w:contextualSpacing/>
              <w:rPr>
                <w:rFonts w:asciiTheme="minorHAnsi" w:hAnsiTheme="minorHAnsi" w:cstheme="minorHAnsi"/>
                <w:sz w:val="20"/>
                <w:szCs w:val="20"/>
              </w:rPr>
            </w:pPr>
            <w:r w:rsidRPr="004D32EC">
              <w:rPr>
                <w:rFonts w:asciiTheme="minorHAnsi" w:hAnsiTheme="minorHAnsi" w:cstheme="minorHAnsi"/>
                <w:sz w:val="20"/>
                <w:szCs w:val="20"/>
              </w:rPr>
              <w:t>Bar Status</w:t>
            </w:r>
          </w:p>
          <w:p w:rsidR="00980368" w:rsidRPr="004D32EC" w:rsidRDefault="00980368" w:rsidP="00980368">
            <w:pPr>
              <w:pStyle w:val="ListParagraph"/>
              <w:numPr>
                <w:ilvl w:val="0"/>
                <w:numId w:val="32"/>
              </w:numPr>
              <w:ind w:left="1116"/>
              <w:contextualSpacing/>
              <w:rPr>
                <w:rFonts w:asciiTheme="minorHAnsi" w:hAnsiTheme="minorHAnsi" w:cstheme="minorHAnsi"/>
                <w:sz w:val="20"/>
                <w:szCs w:val="20"/>
              </w:rPr>
            </w:pPr>
            <w:r w:rsidRPr="004D32EC">
              <w:rPr>
                <w:rFonts w:asciiTheme="minorHAnsi" w:hAnsiTheme="minorHAnsi" w:cstheme="minorHAnsi"/>
                <w:sz w:val="20"/>
                <w:szCs w:val="20"/>
              </w:rPr>
              <w:t>Daftar pesan pada Chat Room.</w:t>
            </w:r>
          </w:p>
          <w:p w:rsidR="006D0DD0" w:rsidRPr="00980368" w:rsidRDefault="00980368" w:rsidP="00980368">
            <w:pPr>
              <w:pStyle w:val="ListParagraph"/>
              <w:numPr>
                <w:ilvl w:val="0"/>
                <w:numId w:val="32"/>
              </w:numPr>
              <w:ind w:left="1116"/>
              <w:contextualSpacing/>
              <w:rPr>
                <w:rFonts w:asciiTheme="minorHAnsi" w:hAnsiTheme="minorHAnsi" w:cstheme="minorHAnsi"/>
                <w:sz w:val="20"/>
                <w:szCs w:val="20"/>
              </w:rPr>
            </w:pPr>
            <w:r w:rsidRPr="004D32EC">
              <w:rPr>
                <w:rFonts w:asciiTheme="minorHAnsi" w:hAnsiTheme="minorHAnsi" w:cstheme="minorHAnsi"/>
                <w:sz w:val="20"/>
                <w:szCs w:val="20"/>
              </w:rPr>
              <w:t>Daftar Approval.</w:t>
            </w:r>
          </w:p>
        </w:tc>
      </w:tr>
    </w:tbl>
    <w:p w:rsidR="00CD2ADE" w:rsidRDefault="00CD2ADE" w:rsidP="00980368">
      <w:pPr>
        <w:pStyle w:val="Heading3"/>
        <w:spacing w:before="0" w:after="0" w:line="276" w:lineRule="auto"/>
        <w:rPr>
          <w:rFonts w:asciiTheme="minorHAnsi" w:hAnsiTheme="minorHAnsi" w:cstheme="minorHAnsi"/>
          <w:b/>
          <w:sz w:val="22"/>
          <w:szCs w:val="22"/>
        </w:rPr>
      </w:pPr>
      <w:bookmarkStart w:id="32" w:name="_Toc487806794"/>
      <w:r>
        <w:rPr>
          <w:rFonts w:asciiTheme="minorHAnsi" w:hAnsiTheme="minorHAnsi" w:cstheme="minorHAnsi"/>
          <w:b/>
          <w:sz w:val="22"/>
          <w:szCs w:val="22"/>
        </w:rPr>
        <w:lastRenderedPageBreak/>
        <w:t>Dashboard Activity – Detail Report</w:t>
      </w:r>
      <w:bookmarkEnd w:id="32"/>
    </w:p>
    <w:p w:rsidR="00CD2ADE" w:rsidRDefault="00CD2ADE" w:rsidP="00CD2ADE">
      <w:pPr>
        <w:jc w:val="center"/>
      </w:pPr>
      <w:r>
        <w:rPr>
          <w:noProof/>
        </w:rPr>
        <w:drawing>
          <wp:inline distT="0" distB="0" distL="0" distR="0" wp14:anchorId="3B6F537A" wp14:editId="38E23C46">
            <wp:extent cx="4358244" cy="2413331"/>
            <wp:effectExtent l="19050" t="19050" r="23495" b="2540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67652" cy="2418541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CD2ADE" w:rsidRPr="004D32EC" w:rsidRDefault="004D32EC" w:rsidP="004D32EC">
      <w:pPr>
        <w:pStyle w:val="Caption"/>
        <w:jc w:val="center"/>
        <w:rPr>
          <w:b w:val="0"/>
          <w:i w:val="0"/>
        </w:rPr>
      </w:pPr>
      <w:bookmarkStart w:id="33" w:name="_Toc487806965"/>
      <w:r w:rsidRPr="004D32EC">
        <w:rPr>
          <w:b w:val="0"/>
          <w:i w:val="0"/>
        </w:rPr>
        <w:t xml:space="preserve">Gambar </w:t>
      </w:r>
      <w:r w:rsidR="006D76E1">
        <w:rPr>
          <w:b w:val="0"/>
          <w:i w:val="0"/>
        </w:rPr>
        <w:fldChar w:fldCharType="begin"/>
      </w:r>
      <w:r w:rsidR="006D76E1">
        <w:rPr>
          <w:b w:val="0"/>
          <w:i w:val="0"/>
        </w:rPr>
        <w:instrText xml:space="preserve"> STYLEREF 1 \s </w:instrText>
      </w:r>
      <w:r w:rsidR="006D76E1">
        <w:rPr>
          <w:b w:val="0"/>
          <w:i w:val="0"/>
        </w:rPr>
        <w:fldChar w:fldCharType="separate"/>
      </w:r>
      <w:r w:rsidR="006D76E1">
        <w:rPr>
          <w:b w:val="0"/>
          <w:i w:val="0"/>
          <w:noProof/>
        </w:rPr>
        <w:t>3</w:t>
      </w:r>
      <w:r w:rsidR="006D76E1">
        <w:rPr>
          <w:b w:val="0"/>
          <w:i w:val="0"/>
        </w:rPr>
        <w:fldChar w:fldCharType="end"/>
      </w:r>
      <w:r w:rsidR="006D76E1">
        <w:rPr>
          <w:b w:val="0"/>
          <w:i w:val="0"/>
        </w:rPr>
        <w:t>.</w:t>
      </w:r>
      <w:r w:rsidR="006D76E1">
        <w:rPr>
          <w:b w:val="0"/>
          <w:i w:val="0"/>
        </w:rPr>
        <w:fldChar w:fldCharType="begin"/>
      </w:r>
      <w:r w:rsidR="006D76E1">
        <w:rPr>
          <w:b w:val="0"/>
          <w:i w:val="0"/>
        </w:rPr>
        <w:instrText xml:space="preserve"> SEQ Gambar \* ARABIC \s 1 </w:instrText>
      </w:r>
      <w:r w:rsidR="006D76E1">
        <w:rPr>
          <w:b w:val="0"/>
          <w:i w:val="0"/>
        </w:rPr>
        <w:fldChar w:fldCharType="separate"/>
      </w:r>
      <w:r w:rsidR="006D76E1">
        <w:rPr>
          <w:b w:val="0"/>
          <w:i w:val="0"/>
          <w:noProof/>
        </w:rPr>
        <w:t>2</w:t>
      </w:r>
      <w:r w:rsidR="006D76E1">
        <w:rPr>
          <w:b w:val="0"/>
          <w:i w:val="0"/>
        </w:rPr>
        <w:fldChar w:fldCharType="end"/>
      </w:r>
      <w:r>
        <w:rPr>
          <w:b w:val="0"/>
          <w:i w:val="0"/>
        </w:rPr>
        <w:t xml:space="preserve"> Dashboard Activity - </w:t>
      </w:r>
      <w:r w:rsidRPr="004D32EC">
        <w:rPr>
          <w:b w:val="0"/>
          <w:i w:val="0"/>
        </w:rPr>
        <w:t>Detail Report</w:t>
      </w:r>
      <w:bookmarkEnd w:id="33"/>
    </w:p>
    <w:p w:rsidR="00CD2ADE" w:rsidRDefault="00CD2ADE" w:rsidP="00CD2ADE">
      <w:pPr>
        <w:jc w:val="center"/>
      </w:pPr>
    </w:p>
    <w:p w:rsidR="00740ACB" w:rsidRPr="004927EE" w:rsidRDefault="00042DAF" w:rsidP="00980368">
      <w:pPr>
        <w:pStyle w:val="Heading3"/>
        <w:spacing w:before="0" w:after="0" w:line="276" w:lineRule="auto"/>
        <w:rPr>
          <w:rFonts w:asciiTheme="minorHAnsi" w:hAnsiTheme="minorHAnsi" w:cstheme="minorHAnsi"/>
          <w:b/>
          <w:sz w:val="22"/>
          <w:szCs w:val="22"/>
        </w:rPr>
      </w:pPr>
      <w:bookmarkStart w:id="34" w:name="_Toc487806795"/>
      <w:r w:rsidRPr="004927EE">
        <w:rPr>
          <w:rFonts w:asciiTheme="minorHAnsi" w:hAnsiTheme="minorHAnsi" w:cstheme="minorHAnsi"/>
          <w:b/>
          <w:sz w:val="22"/>
          <w:szCs w:val="22"/>
        </w:rPr>
        <w:t xml:space="preserve">Collateral </w:t>
      </w:r>
      <w:r w:rsidR="006D0DD0">
        <w:rPr>
          <w:rFonts w:asciiTheme="minorHAnsi" w:hAnsiTheme="minorHAnsi" w:cstheme="minorHAnsi"/>
          <w:b/>
          <w:sz w:val="22"/>
          <w:szCs w:val="22"/>
        </w:rPr>
        <w:t>Management</w:t>
      </w:r>
      <w:bookmarkEnd w:id="34"/>
    </w:p>
    <w:p w:rsidR="00042DAF" w:rsidRPr="004927EE" w:rsidRDefault="00042DAF" w:rsidP="00980368">
      <w:pPr>
        <w:pStyle w:val="Heading4"/>
        <w:spacing w:before="0" w:after="0" w:line="276" w:lineRule="auto"/>
        <w:rPr>
          <w:rFonts w:asciiTheme="minorHAnsi" w:hAnsiTheme="minorHAnsi" w:cstheme="minorHAnsi"/>
          <w:sz w:val="22"/>
          <w:szCs w:val="22"/>
        </w:rPr>
      </w:pPr>
      <w:bookmarkStart w:id="35" w:name="_Toc487806796"/>
      <w:r w:rsidRPr="004927EE">
        <w:rPr>
          <w:rFonts w:asciiTheme="minorHAnsi" w:hAnsiTheme="minorHAnsi" w:cstheme="minorHAnsi"/>
          <w:sz w:val="22"/>
          <w:szCs w:val="22"/>
        </w:rPr>
        <w:t>Collateral Bussines Flow</w:t>
      </w:r>
      <w:bookmarkEnd w:id="35"/>
    </w:p>
    <w:p w:rsidR="00042DAF" w:rsidRPr="00980368" w:rsidRDefault="00042DAF" w:rsidP="00980368">
      <w:pPr>
        <w:ind w:left="0"/>
        <w:rPr>
          <w:rFonts w:asciiTheme="minorHAnsi" w:hAnsiTheme="minorHAnsi" w:cstheme="minorHAnsi"/>
          <w:sz w:val="20"/>
          <w:szCs w:val="20"/>
        </w:rPr>
      </w:pPr>
      <w:r w:rsidRPr="00980368">
        <w:rPr>
          <w:rFonts w:asciiTheme="minorHAnsi" w:hAnsiTheme="minorHAnsi" w:cstheme="minorHAnsi"/>
          <w:sz w:val="20"/>
          <w:szCs w:val="20"/>
        </w:rPr>
        <w:t>Berikut Bussines Flow untuk Collateral</w:t>
      </w:r>
    </w:p>
    <w:p w:rsidR="00042DAF" w:rsidRDefault="00042DAF" w:rsidP="00980368"/>
    <w:bookmarkStart w:id="36" w:name="_Toc487806481"/>
    <w:bookmarkEnd w:id="36"/>
    <w:p w:rsidR="00042DAF" w:rsidRDefault="00600E31" w:rsidP="00E36D34">
      <w:r>
        <w:object w:dxaOrig="28785" w:dyaOrig="21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8pt" o:ole="">
            <v:imagedata r:id="rId20" o:title=""/>
          </v:shape>
          <o:OLEObject Type="Embed" ProgID="Visio.Drawing.15" ShapeID="_x0000_i1025" DrawAspect="Content" ObjectID="_1561549278" r:id="rId21"/>
        </w:object>
      </w:r>
    </w:p>
    <w:p w:rsidR="00433F79" w:rsidRPr="004927EE" w:rsidRDefault="004927EE" w:rsidP="004927EE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37" w:name="_Toc487806966"/>
      <w:r w:rsidRPr="004927EE">
        <w:rPr>
          <w:rFonts w:asciiTheme="minorHAnsi" w:hAnsiTheme="minorHAnsi" w:cstheme="minorHAnsi"/>
          <w:b w:val="0"/>
          <w:i w:val="0"/>
        </w:rPr>
        <w:lastRenderedPageBreak/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4927EE">
        <w:rPr>
          <w:rFonts w:asciiTheme="minorHAnsi" w:hAnsiTheme="minorHAnsi" w:cstheme="minorHAnsi"/>
          <w:b w:val="0"/>
          <w:i w:val="0"/>
        </w:rPr>
        <w:t xml:space="preserve"> Bisnis Flow Collateral</w:t>
      </w:r>
      <w:bookmarkEnd w:id="37"/>
    </w:p>
    <w:p w:rsidR="00042DAF" w:rsidRPr="004927EE" w:rsidRDefault="003A3431" w:rsidP="004927EE">
      <w:pPr>
        <w:spacing w:before="0" w:after="160" w:line="276" w:lineRule="auto"/>
        <w:ind w:left="0"/>
        <w:rPr>
          <w:rFonts w:asciiTheme="minorHAnsi" w:hAnsiTheme="minorHAnsi" w:cstheme="minorHAnsi"/>
          <w:sz w:val="20"/>
          <w:szCs w:val="20"/>
        </w:rPr>
      </w:pPr>
      <w:r w:rsidRPr="004927EE">
        <w:rPr>
          <w:rFonts w:asciiTheme="minorHAnsi" w:hAnsiTheme="minorHAnsi" w:cstheme="minorHAnsi"/>
          <w:sz w:val="20"/>
          <w:szCs w:val="20"/>
        </w:rPr>
        <w:t xml:space="preserve">Penjelasan </w:t>
      </w:r>
      <w:proofErr w:type="gramStart"/>
      <w:r w:rsidRPr="004927EE">
        <w:rPr>
          <w:rFonts w:asciiTheme="minorHAnsi" w:hAnsiTheme="minorHAnsi" w:cstheme="minorHAnsi"/>
          <w:sz w:val="20"/>
          <w:szCs w:val="20"/>
        </w:rPr>
        <w:t>Flow :</w:t>
      </w:r>
      <w:proofErr w:type="gramEnd"/>
    </w:p>
    <w:p w:rsidR="003A3431" w:rsidRPr="004927EE" w:rsidRDefault="003A34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SM (Area Sales Manager) melakukan request Collateral ke RCA (Regional Collateral Activity).</w:t>
      </w:r>
    </w:p>
    <w:p w:rsidR="003A3431" w:rsidRPr="004927EE" w:rsidRDefault="003A34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Sy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irimkan email notifikasi Request Collateral ke RCA.</w:t>
      </w:r>
    </w:p>
    <w:p w:rsidR="003A3431" w:rsidRPr="004927EE" w:rsidRDefault="003A34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RCA melakukan pen</w:t>
      </w:r>
      <w:r w:rsidR="00441C98"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gecekan stock ke Area-Area dalam regionnya. </w:t>
      </w:r>
    </w:p>
    <w:p w:rsidR="00441C98" w:rsidRPr="004927EE" w:rsidRDefault="00441C98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Apabila ada stock di Area lain maka RCA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koordinasikan ke ASM Area penyedia apakah stocknya bisa diminta, apabila bisa maka RCA memenuhi permintaan Collateral dan membuat pengiriman Collateral.</w:t>
      </w:r>
    </w:p>
    <w:p w:rsidR="00441C98" w:rsidRPr="004927EE" w:rsidRDefault="00441C98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Sy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irimkan email notifikasi ke ASM requester bahwa Collateral sudah dikirimkan.</w:t>
      </w:r>
    </w:p>
    <w:p w:rsidR="00441C98" w:rsidRPr="004927EE" w:rsidRDefault="00441C98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SM membuat konfirmasi penerimaan Collateral.</w:t>
      </w:r>
    </w:p>
    <w:p w:rsidR="00441C98" w:rsidRPr="004927EE" w:rsidRDefault="00441C98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Sy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urangi stock penyedia dan menambahkan stock area requester.</w:t>
      </w:r>
    </w:p>
    <w:p w:rsidR="00441C98" w:rsidRPr="004927EE" w:rsidRDefault="00441C98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Apabila di Area lain dalam satu Region tidak ada stock tersedia maka RCA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eruskan Collateral Request ke HO (Head Office).</w:t>
      </w:r>
    </w:p>
    <w:p w:rsidR="005845F3" w:rsidRPr="004927EE" w:rsidRDefault="005845F3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Sy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irimkan email notifikasi Request Collateral ke HO.</w:t>
      </w:r>
    </w:p>
    <w:p w:rsidR="005845F3" w:rsidRPr="004927EE" w:rsidRDefault="005845F3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HO mencek stock Collateral di HO.</w:t>
      </w:r>
    </w:p>
    <w:p w:rsidR="005845F3" w:rsidRPr="004927EE" w:rsidRDefault="005845F3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pabila tersedia</w:t>
      </w:r>
      <w:r w:rsidR="00600E31"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aka HO memenuhi permintaan Collateral dan membuat pengiriman Collateral.</w:t>
      </w:r>
    </w:p>
    <w:p w:rsidR="00600E31" w:rsidRPr="004927EE" w:rsidRDefault="00600E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Sy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irimkan email notifikasi ke ASM requester bahwa Collateral sudah dikirimkan.</w:t>
      </w:r>
    </w:p>
    <w:p w:rsidR="00600E31" w:rsidRPr="004927EE" w:rsidRDefault="00600E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SM membuat konfirmasi penerimaan Collateral.</w:t>
      </w:r>
    </w:p>
    <w:p w:rsidR="00600E31" w:rsidRPr="004927EE" w:rsidRDefault="00600E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Sy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urangi stock penyedia dan menambahkan stock area requester.</w:t>
      </w:r>
    </w:p>
    <w:p w:rsidR="00600E31" w:rsidRPr="004927EE" w:rsidRDefault="00600E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Apabila di HO stock Collateral tidak tersedia maka H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request Collateral ke bagian Procurement.</w:t>
      </w:r>
    </w:p>
    <w:p w:rsidR="00600E31" w:rsidRPr="004927EE" w:rsidRDefault="00600E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Procurement membuat pembelian Collateral di sistem PAMS.</w:t>
      </w:r>
    </w:p>
    <w:p w:rsidR="00600E31" w:rsidRPr="004927EE" w:rsidRDefault="00600E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HO melakukan monitoring di SALTO apakah barang yang di lakukan pembelian oleh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PAMS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sudah dikirim.</w:t>
      </w:r>
    </w:p>
    <w:p w:rsidR="00600E31" w:rsidRPr="004927EE" w:rsidRDefault="00EB3EB3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Apabila Collateral dikirim ke HO maka HO memenuhi permintaan Collateral (Close Request) dan membuat pengiriman Collateral.  </w:t>
      </w:r>
    </w:p>
    <w:p w:rsidR="00EB3EB3" w:rsidRPr="004927EE" w:rsidRDefault="00EB3EB3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Sy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irimkan email notifikasi ke ASM requester bahwa Collateral sudah dikirimkan.</w:t>
      </w:r>
    </w:p>
    <w:p w:rsidR="00EB3EB3" w:rsidRPr="004927EE" w:rsidRDefault="00EB3EB3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Apabila Collateral dikirimkan ke Area, maka Si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irimkan email notifikasi ke ASM requester bahwa Collateral sudah dikirimkan.</w:t>
      </w:r>
    </w:p>
    <w:p w:rsidR="00EB3EB3" w:rsidRPr="004927EE" w:rsidRDefault="00EB3EB3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SM membuat konfirmasi penerimaan Collateral.</w:t>
      </w:r>
    </w:p>
    <w:p w:rsidR="004927EE" w:rsidRDefault="00EB3EB3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Sy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urangi stock penyedia dan menambahkan stock area requester.</w:t>
      </w:r>
    </w:p>
    <w:p w:rsidR="004927EE" w:rsidRPr="004927EE" w:rsidRDefault="004927EE" w:rsidP="004927EE">
      <w:pPr>
        <w:pStyle w:val="ListParagraph"/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</w:p>
    <w:p w:rsidR="004D32EC" w:rsidRDefault="004D32EC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br w:type="page"/>
      </w:r>
    </w:p>
    <w:p w:rsidR="00042DAF" w:rsidRPr="004927EE" w:rsidRDefault="00EB3EB3" w:rsidP="004927EE">
      <w:pPr>
        <w:pStyle w:val="Heading4"/>
        <w:spacing w:before="0" w:after="0" w:line="276" w:lineRule="auto"/>
        <w:rPr>
          <w:rFonts w:asciiTheme="minorHAnsi" w:hAnsiTheme="minorHAnsi" w:cstheme="minorHAnsi"/>
          <w:sz w:val="22"/>
          <w:szCs w:val="22"/>
        </w:rPr>
      </w:pPr>
      <w:bookmarkStart w:id="38" w:name="_Toc487806797"/>
      <w:r w:rsidRPr="004927EE">
        <w:rPr>
          <w:rFonts w:asciiTheme="minorHAnsi" w:hAnsiTheme="minorHAnsi" w:cstheme="minorHAnsi"/>
          <w:sz w:val="22"/>
          <w:szCs w:val="22"/>
        </w:rPr>
        <w:lastRenderedPageBreak/>
        <w:t>Master Collateral</w:t>
      </w:r>
      <w:bookmarkEnd w:id="38"/>
    </w:p>
    <w:p w:rsidR="00433F79" w:rsidRDefault="00433F79" w:rsidP="004927EE">
      <w:pPr>
        <w:spacing w:before="0" w:after="0" w:line="276" w:lineRule="auto"/>
      </w:pPr>
    </w:p>
    <w:p w:rsidR="00740ACB" w:rsidRDefault="0025092E" w:rsidP="00433F79">
      <w:pPr>
        <w:pStyle w:val="BodyText"/>
        <w:jc w:val="center"/>
      </w:pPr>
      <w:r>
        <w:rPr>
          <w:noProof/>
        </w:rPr>
        <w:drawing>
          <wp:inline distT="0" distB="0" distL="0" distR="0" wp14:anchorId="5A2F11CF" wp14:editId="5ACB1DDF">
            <wp:extent cx="3663950" cy="2756574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76188" cy="2765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ACB" w:rsidRPr="004927EE" w:rsidRDefault="00740ACB" w:rsidP="00740ACB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39" w:name="_Toc487806967"/>
      <w:r w:rsidRPr="004927E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4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4927EE">
        <w:rPr>
          <w:rFonts w:asciiTheme="minorHAnsi" w:hAnsiTheme="minorHAnsi" w:cstheme="minorHAnsi"/>
          <w:b w:val="0"/>
          <w:i w:val="0"/>
        </w:rPr>
        <w:t xml:space="preserve"> </w:t>
      </w:r>
      <w:r w:rsidR="004927EE">
        <w:rPr>
          <w:rFonts w:asciiTheme="minorHAnsi" w:hAnsiTheme="minorHAnsi" w:cstheme="minorHAnsi"/>
          <w:b w:val="0"/>
          <w:i w:val="0"/>
        </w:rPr>
        <w:t>Halaman Master Collateral</w:t>
      </w:r>
      <w:bookmarkEnd w:id="39"/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740ACB" w:rsidRPr="004927EE" w:rsidTr="004927EE">
        <w:trPr>
          <w:trHeight w:val="315"/>
          <w:jc w:val="center"/>
        </w:trPr>
        <w:tc>
          <w:tcPr>
            <w:tcW w:w="1890" w:type="dxa"/>
            <w:shd w:val="clear" w:color="000000" w:fill="F2F2F2"/>
            <w:hideMark/>
          </w:tcPr>
          <w:p w:rsidR="00740ACB" w:rsidRPr="004927EE" w:rsidRDefault="00740ACB" w:rsidP="00740AC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E62C6D" w:rsidRPr="004927EE" w:rsidRDefault="00433F79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Master Collateral berfungsi untuk menginput Collateral Baru.</w:t>
            </w:r>
          </w:p>
          <w:p w:rsidR="00433F79" w:rsidRPr="004927EE" w:rsidRDefault="00433F79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Collateral ID otomatis di-generate oleh sistem</w:t>
            </w:r>
            <w:r w:rsidR="00381586" w:rsidRPr="004927EE">
              <w:rPr>
                <w:rFonts w:asciiTheme="minorHAnsi" w:hAnsiTheme="minorHAnsi" w:cstheme="minorHAnsi"/>
                <w:sz w:val="20"/>
                <w:szCs w:val="20"/>
              </w:rPr>
              <w:t xml:space="preserve"> saat sistem menyimpan data baru</w:t>
            </w: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433F79" w:rsidRPr="004927EE" w:rsidRDefault="00433F79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 xml:space="preserve">Nama Collateral </w:t>
            </w:r>
            <w:r w:rsidR="00AB0A33" w:rsidRPr="004927EE">
              <w:rPr>
                <w:rFonts w:asciiTheme="minorHAnsi" w:hAnsiTheme="minorHAnsi" w:cstheme="minorHAnsi"/>
                <w:sz w:val="20"/>
                <w:szCs w:val="20"/>
              </w:rPr>
              <w:t>wajib diisi dan free text</w:t>
            </w:r>
            <w:r w:rsidR="00381586" w:rsidRPr="004927EE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AB0A33" w:rsidRPr="004927EE" w:rsidRDefault="00AB0A33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Kategori Collateral wajib dipilih, datanya dari Parameter Aplikasi</w:t>
            </w:r>
          </w:p>
          <w:p w:rsidR="00AB0A33" w:rsidRPr="004927EE" w:rsidRDefault="00AB0A33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Vendor Pengerjaan defaultnya Head Office, datanya dari Parameter Aplikasi.</w:t>
            </w:r>
          </w:p>
          <w:p w:rsidR="00AB0A33" w:rsidRPr="004927EE" w:rsidRDefault="00AB0A33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Kode Procurement merupakan kode Product Collateral di sistem PAMS.</w:t>
            </w:r>
          </w:p>
          <w:p w:rsidR="00AB0A33" w:rsidRPr="004927EE" w:rsidRDefault="00AB0A33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Nama Procurement merupakan Nama Product Collateral di sistem PAMS.</w:t>
            </w:r>
          </w:p>
          <w:p w:rsidR="00AB0A33" w:rsidRPr="004927EE" w:rsidRDefault="00AB0A33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Kategori Procurement merupakan Kategori Product Collateral di sistem PAMS.</w:t>
            </w:r>
          </w:p>
          <w:p w:rsidR="00AB0A33" w:rsidRPr="004927EE" w:rsidRDefault="00AB0A33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Harga otomatis diisi apabila Kode Procurement diisi, datanya diambil dari sistem PAMS.</w:t>
            </w:r>
          </w:p>
          <w:p w:rsidR="00AB0A33" w:rsidRPr="004927EE" w:rsidRDefault="00AB0A33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SLA Internal diisi berapa hari SLA proses collecting dan pengajuan PR ke PAMS oleh team collateral.</w:t>
            </w:r>
          </w:p>
          <w:p w:rsidR="00AB0A33" w:rsidRPr="004927EE" w:rsidRDefault="00AB0A33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SLA Procurement diisi berapa hari SLA pemesanan berdasarkan memo dari Procurement.</w:t>
            </w:r>
          </w:p>
          <w:p w:rsidR="00E62C6D" w:rsidRPr="004927EE" w:rsidRDefault="00E62C6D" w:rsidP="00740AC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740ACB" w:rsidRPr="004927EE" w:rsidTr="004927EE">
        <w:trPr>
          <w:trHeight w:val="315"/>
          <w:jc w:val="center"/>
        </w:trPr>
        <w:tc>
          <w:tcPr>
            <w:tcW w:w="4320" w:type="dxa"/>
            <w:gridSpan w:val="2"/>
            <w:shd w:val="clear" w:color="000000" w:fill="F2F2F2"/>
            <w:hideMark/>
          </w:tcPr>
          <w:p w:rsidR="00740ACB" w:rsidRPr="004927EE" w:rsidRDefault="00740ACB" w:rsidP="00740ACB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740ACB" w:rsidRPr="004927EE" w:rsidRDefault="00740ACB" w:rsidP="00740AC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Reaksi Sistem</w:t>
            </w:r>
          </w:p>
        </w:tc>
      </w:tr>
      <w:tr w:rsidR="00740ACB" w:rsidRPr="004927EE" w:rsidTr="004927EE">
        <w:trPr>
          <w:trHeight w:val="615"/>
          <w:jc w:val="center"/>
        </w:trPr>
        <w:tc>
          <w:tcPr>
            <w:tcW w:w="4320" w:type="dxa"/>
            <w:gridSpan w:val="2"/>
            <w:shd w:val="clear" w:color="auto" w:fill="auto"/>
            <w:hideMark/>
          </w:tcPr>
          <w:p w:rsidR="00740ACB" w:rsidRPr="004927EE" w:rsidRDefault="00740ACB" w:rsidP="004164C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4164CE" w:rsidRPr="004927EE">
              <w:rPr>
                <w:rFonts w:asciiTheme="minorHAnsi" w:hAnsiTheme="minorHAnsi" w:cstheme="minorHAnsi"/>
                <w:sz w:val="20"/>
                <w:szCs w:val="20"/>
              </w:rPr>
              <w:t>Simpan</w:t>
            </w: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 xml:space="preserve"> “</w:t>
            </w:r>
          </w:p>
        </w:tc>
        <w:tc>
          <w:tcPr>
            <w:tcW w:w="4320" w:type="dxa"/>
            <w:shd w:val="clear" w:color="auto" w:fill="auto"/>
            <w:hideMark/>
          </w:tcPr>
          <w:p w:rsidR="0025092E" w:rsidRPr="004927EE" w:rsidRDefault="0025092E" w:rsidP="0025092E">
            <w:pPr>
              <w:pStyle w:val="ListParagraph"/>
              <w:numPr>
                <w:ilvl w:val="0"/>
                <w:numId w:val="14"/>
              </w:numPr>
              <w:spacing w:before="0" w:after="0"/>
              <w:ind w:left="38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Memvalidasi field yang bersifat mandatory apakah sudah diisi.</w:t>
            </w:r>
          </w:p>
          <w:p w:rsidR="00381586" w:rsidRPr="004927EE" w:rsidRDefault="00381586" w:rsidP="0025092E">
            <w:pPr>
              <w:pStyle w:val="ListParagraph"/>
              <w:numPr>
                <w:ilvl w:val="0"/>
                <w:numId w:val="14"/>
              </w:numPr>
              <w:spacing w:before="0" w:after="0"/>
              <w:ind w:left="38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Memvalidasi apakah Collateral yang baru sudah ada didatabase.</w:t>
            </w:r>
          </w:p>
          <w:p w:rsidR="00740ACB" w:rsidRPr="004927EE" w:rsidRDefault="0025092E" w:rsidP="0025092E">
            <w:pPr>
              <w:pStyle w:val="ListParagraph"/>
              <w:numPr>
                <w:ilvl w:val="0"/>
                <w:numId w:val="14"/>
              </w:numPr>
              <w:spacing w:before="0" w:after="0"/>
              <w:ind w:left="38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Apabila data sudah valid s</w:t>
            </w:r>
            <w:r w:rsidR="004164CE" w:rsidRPr="004927EE">
              <w:rPr>
                <w:rFonts w:asciiTheme="minorHAnsi" w:hAnsiTheme="minorHAnsi" w:cstheme="minorHAnsi"/>
                <w:sz w:val="20"/>
                <w:szCs w:val="20"/>
              </w:rPr>
              <w:t xml:space="preserve">istem </w:t>
            </w:r>
            <w:proofErr w:type="gramStart"/>
            <w:r w:rsidR="004164CE" w:rsidRPr="004927EE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="004164CE" w:rsidRPr="004927EE">
              <w:rPr>
                <w:rFonts w:asciiTheme="minorHAnsi" w:hAnsiTheme="minorHAnsi" w:cstheme="minorHAnsi"/>
                <w:sz w:val="20"/>
                <w:szCs w:val="20"/>
              </w:rPr>
              <w:t xml:space="preserve"> menyimpan data Collateral</w:t>
            </w: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 xml:space="preserve"> yang baru</w:t>
            </w:r>
            <w:r w:rsidR="00381586" w:rsidRPr="004927EE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381586" w:rsidRPr="004927EE" w:rsidRDefault="00381586" w:rsidP="00740AC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740ACB" w:rsidRPr="004927EE" w:rsidTr="004927EE">
        <w:trPr>
          <w:trHeight w:val="709"/>
          <w:jc w:val="center"/>
        </w:trPr>
        <w:tc>
          <w:tcPr>
            <w:tcW w:w="4320" w:type="dxa"/>
            <w:gridSpan w:val="2"/>
            <w:shd w:val="clear" w:color="auto" w:fill="auto"/>
            <w:hideMark/>
          </w:tcPr>
          <w:p w:rsidR="00740ACB" w:rsidRPr="004927EE" w:rsidRDefault="00740ACB" w:rsidP="0025092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25092E" w:rsidRPr="004927EE">
              <w:rPr>
                <w:rFonts w:asciiTheme="minorHAnsi" w:hAnsiTheme="minorHAnsi" w:cstheme="minorHAnsi"/>
                <w:sz w:val="20"/>
                <w:szCs w:val="20"/>
              </w:rPr>
              <w:t>Batal</w:t>
            </w: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  <w:hideMark/>
          </w:tcPr>
          <w:p w:rsidR="00740ACB" w:rsidRPr="004927EE" w:rsidRDefault="0025092E" w:rsidP="006D76E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Form Collateral dan kembali ke halaman </w:t>
            </w:r>
            <w:r w:rsidR="006D76E1">
              <w:rPr>
                <w:rFonts w:asciiTheme="minorHAnsi" w:hAnsiTheme="minorHAnsi" w:cstheme="minorHAnsi"/>
                <w:sz w:val="20"/>
                <w:szCs w:val="20"/>
              </w:rPr>
              <w:t>Daftar Collateral</w:t>
            </w: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</w:tbl>
    <w:p w:rsidR="004927EE" w:rsidRDefault="004927EE" w:rsidP="004927EE"/>
    <w:p w:rsidR="009C0A8C" w:rsidRPr="004927EE" w:rsidRDefault="006D76E1" w:rsidP="004927EE">
      <w:pPr>
        <w:pStyle w:val="Heading4"/>
        <w:spacing w:before="0" w:after="0" w:line="276" w:lineRule="auto"/>
        <w:rPr>
          <w:rFonts w:asciiTheme="minorHAnsi" w:hAnsiTheme="minorHAnsi" w:cstheme="minorHAnsi"/>
          <w:sz w:val="22"/>
          <w:szCs w:val="22"/>
        </w:rPr>
      </w:pPr>
      <w:bookmarkStart w:id="40" w:name="_Toc487806798"/>
      <w:r>
        <w:rPr>
          <w:rFonts w:asciiTheme="minorHAnsi" w:hAnsiTheme="minorHAnsi" w:cstheme="minorHAnsi"/>
          <w:sz w:val="22"/>
          <w:szCs w:val="22"/>
        </w:rPr>
        <w:lastRenderedPageBreak/>
        <w:t>Daftar</w:t>
      </w:r>
      <w:r w:rsidR="009C0A8C" w:rsidRPr="004927EE">
        <w:rPr>
          <w:rFonts w:asciiTheme="minorHAnsi" w:hAnsiTheme="minorHAnsi" w:cstheme="minorHAnsi"/>
          <w:sz w:val="22"/>
          <w:szCs w:val="22"/>
        </w:rPr>
        <w:t xml:space="preserve"> Collateral</w:t>
      </w:r>
      <w:bookmarkEnd w:id="40"/>
    </w:p>
    <w:p w:rsidR="00A019CF" w:rsidRDefault="004927EE" w:rsidP="004927EE">
      <w:pPr>
        <w:jc w:val="center"/>
      </w:pPr>
      <w:r>
        <w:rPr>
          <w:noProof/>
        </w:rPr>
        <w:drawing>
          <wp:inline distT="0" distB="0" distL="0" distR="0" wp14:anchorId="3D45CE87" wp14:editId="3A10D4B4">
            <wp:extent cx="4452093" cy="2520950"/>
            <wp:effectExtent l="0" t="0" r="5715" b="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62978" cy="2527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5EF" w:rsidRPr="008E35EF" w:rsidRDefault="008E35EF" w:rsidP="008E35EF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41" w:name="_Toc487806968"/>
      <w:r w:rsidRPr="008E35E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5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8E35EF">
        <w:rPr>
          <w:rFonts w:asciiTheme="minorHAnsi" w:hAnsiTheme="minorHAnsi" w:cstheme="minorHAnsi"/>
          <w:b w:val="0"/>
          <w:i w:val="0"/>
        </w:rPr>
        <w:t xml:space="preserve"> Halaman List Master Collateral</w:t>
      </w:r>
      <w:bookmarkEnd w:id="41"/>
    </w:p>
    <w:p w:rsidR="00A019CF" w:rsidRDefault="00A019CF" w:rsidP="00A019CF"/>
    <w:tbl>
      <w:tblPr>
        <w:tblW w:w="8640" w:type="dxa"/>
        <w:tblInd w:w="7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BD70D6" w:rsidRPr="00642769" w:rsidTr="00AA13D0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537319" w:rsidRPr="00642769" w:rsidRDefault="00537319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537319" w:rsidRPr="00642769" w:rsidRDefault="005E0994" w:rsidP="005E0994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List </w:t>
            </w:r>
            <w:r w:rsidR="00537319"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Master Collateral berfungsi untuk </w:t>
            </w: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>menampilkan data Collateral.</w:t>
            </w:r>
          </w:p>
        </w:tc>
      </w:tr>
      <w:tr w:rsidR="00BD70D6" w:rsidRPr="00642769" w:rsidTr="00AA13D0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537319" w:rsidRPr="00642769" w:rsidRDefault="00537319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537319" w:rsidRPr="00642769" w:rsidRDefault="00537319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BD70D6" w:rsidRPr="00642769" w:rsidTr="00AA13D0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537319" w:rsidRPr="00642769" w:rsidRDefault="00537319" w:rsidP="005E0994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5E0994"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Tombol Icon “View” </w:t>
            </w:r>
            <w:r w:rsidR="00BD70D6" w:rsidRPr="00642769">
              <w:rPr>
                <w:rFonts w:asciiTheme="minorHAnsi" w:hAnsiTheme="minorHAnsi" w:cstheme="minorHAnsi"/>
                <w:sz w:val="20"/>
                <w:szCs w:val="20"/>
              </w:rPr>
              <w:t>(</w:t>
            </w:r>
            <w:r w:rsidR="00BD70D6" w:rsidRPr="00642769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32BCD80E" wp14:editId="11B962B0">
                  <wp:extent cx="107950" cy="107950"/>
                  <wp:effectExtent l="0" t="0" r="6350" b="6350"/>
                  <wp:docPr id="4" name="Picture 4" descr="D:\Rosa\Project\BTPN\Icon\DetailVi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D:\Rosa\Project\BTPN\Icon\DetailView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95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BD70D6" w:rsidRPr="00642769"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  <w:hideMark/>
          </w:tcPr>
          <w:p w:rsidR="00537319" w:rsidRPr="00642769" w:rsidRDefault="00BD70D6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>Menampilkan halaman Master Collateral, untuk view dan edit Collateral.</w:t>
            </w:r>
          </w:p>
        </w:tc>
      </w:tr>
      <w:tr w:rsidR="00AA13D0" w:rsidRPr="00642769" w:rsidTr="00AA13D0">
        <w:trPr>
          <w:trHeight w:val="414"/>
        </w:trPr>
        <w:tc>
          <w:tcPr>
            <w:tcW w:w="4320" w:type="dxa"/>
            <w:gridSpan w:val="2"/>
            <w:shd w:val="clear" w:color="auto" w:fill="auto"/>
            <w:hideMark/>
          </w:tcPr>
          <w:p w:rsidR="00537319" w:rsidRPr="00642769" w:rsidRDefault="00537319" w:rsidP="00BD70D6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Klik tombol </w:t>
            </w:r>
            <w:r w:rsidR="00AA13D0"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Icon </w:t>
            </w: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>“</w:t>
            </w:r>
            <w:r w:rsidR="00BD70D6" w:rsidRPr="00642769">
              <w:rPr>
                <w:rFonts w:asciiTheme="minorHAnsi" w:hAnsiTheme="minorHAnsi" w:cstheme="minorHAnsi"/>
                <w:sz w:val="20"/>
                <w:szCs w:val="20"/>
              </w:rPr>
              <w:t>Detail Stock</w:t>
            </w: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  <w:r w:rsidR="00BD70D6"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 (</w:t>
            </w:r>
            <w:r w:rsidR="00BD70D6" w:rsidRPr="00642769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100BA600" wp14:editId="29EBF9FC">
                  <wp:extent cx="127817" cy="133350"/>
                  <wp:effectExtent l="0" t="0" r="5715" b="0"/>
                  <wp:docPr id="37" name="Picture 37" descr="D:\Rosa\Project\BTPN\Icon\Inventory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D:\Rosa\Project\BTPN\Icon\Inventory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8430" cy="144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BD70D6" w:rsidRPr="00642769"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  <w:hideMark/>
          </w:tcPr>
          <w:p w:rsidR="00537319" w:rsidRPr="00642769" w:rsidRDefault="00BD70D6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Menampilkan </w:t>
            </w:r>
            <w:r w:rsidR="00AA13D0" w:rsidRPr="00642769">
              <w:rPr>
                <w:rFonts w:asciiTheme="minorHAnsi" w:hAnsiTheme="minorHAnsi" w:cstheme="minorHAnsi"/>
                <w:sz w:val="20"/>
                <w:szCs w:val="20"/>
              </w:rPr>
              <w:t>halaman Detail Collateral Stock.</w:t>
            </w:r>
          </w:p>
        </w:tc>
      </w:tr>
      <w:tr w:rsidR="00AA13D0" w:rsidRPr="00642769" w:rsidTr="00AA13D0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AA13D0" w:rsidRPr="00642769" w:rsidRDefault="00AA13D0" w:rsidP="00BD70D6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>Klik tombol Icon “Non Active” (</w:t>
            </w:r>
            <w:r w:rsidRPr="00642769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5CE203EC" wp14:editId="65BD6A98">
                  <wp:extent cx="127000" cy="127000"/>
                  <wp:effectExtent l="0" t="0" r="6350" b="6350"/>
                  <wp:docPr id="38" name="Picture 38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V="1">
                            <a:off x="0" y="0"/>
                            <a:ext cx="127000" cy="127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AA13D0" w:rsidRPr="00642769" w:rsidRDefault="00642769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>Mengubah Aktivasi status dari Ak</w:t>
            </w:r>
            <w:r w:rsidR="00AA13D0"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tif menjadi </w:t>
            </w: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>Nonaktif. Apabila status nonaktif maka Collateral tidak akan tampil pada pilihan Collateral di halaman transaksi Collateral.</w:t>
            </w:r>
          </w:p>
        </w:tc>
      </w:tr>
      <w:tr w:rsidR="00B13C63" w:rsidRPr="00642769" w:rsidTr="00AA13D0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B13C63" w:rsidRPr="00642769" w:rsidRDefault="00B13C63" w:rsidP="00BD70D6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B13C63" w:rsidRPr="00642769" w:rsidRDefault="00B13C6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Collateral sesuai dengan kriteria</w:t>
            </w:r>
            <w:r w:rsidR="009105FA">
              <w:rPr>
                <w:rFonts w:asciiTheme="minorHAnsi" w:hAnsiTheme="minorHAnsi" w:cstheme="minorHAnsi"/>
                <w:sz w:val="20"/>
                <w:szCs w:val="20"/>
              </w:rPr>
              <w:t xml:space="preserve"> yang diinput.</w:t>
            </w:r>
          </w:p>
        </w:tc>
      </w:tr>
      <w:tr w:rsidR="004927EE" w:rsidRPr="00642769" w:rsidTr="00AA13D0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4927EE" w:rsidRDefault="004927EE" w:rsidP="00BD70D6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Baru”</w:t>
            </w:r>
          </w:p>
        </w:tc>
        <w:tc>
          <w:tcPr>
            <w:tcW w:w="4320" w:type="dxa"/>
            <w:shd w:val="clear" w:color="auto" w:fill="auto"/>
          </w:tcPr>
          <w:p w:rsidR="004927EE" w:rsidRDefault="004927EE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Master Collateral untuk menambah baru Master Collateral.</w:t>
            </w:r>
          </w:p>
        </w:tc>
      </w:tr>
      <w:tr w:rsidR="009105FA" w:rsidRPr="00642769" w:rsidTr="00AA13D0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9105FA" w:rsidRDefault="009105FA" w:rsidP="00BD70D6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ync Procurement”</w:t>
            </w:r>
          </w:p>
        </w:tc>
        <w:tc>
          <w:tcPr>
            <w:tcW w:w="4320" w:type="dxa"/>
            <w:shd w:val="clear" w:color="auto" w:fill="auto"/>
          </w:tcPr>
          <w:p w:rsidR="009105FA" w:rsidRDefault="009105FA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lakukan sinkronisasi data Collateral dengan data Procurement di sistem PAMS.</w:t>
            </w:r>
          </w:p>
        </w:tc>
      </w:tr>
      <w:tr w:rsidR="009105FA" w:rsidRPr="00642769" w:rsidTr="00AA13D0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9105FA" w:rsidRDefault="009105FA" w:rsidP="00BD70D6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Tutup”</w:t>
            </w:r>
          </w:p>
        </w:tc>
        <w:tc>
          <w:tcPr>
            <w:tcW w:w="4320" w:type="dxa"/>
            <w:shd w:val="clear" w:color="auto" w:fill="auto"/>
          </w:tcPr>
          <w:p w:rsidR="009105FA" w:rsidRDefault="009105FA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utup halaman List Collateral dan kembali ke halaman Dashboard.</w:t>
            </w:r>
          </w:p>
        </w:tc>
      </w:tr>
    </w:tbl>
    <w:p w:rsidR="00537319" w:rsidRDefault="00537319" w:rsidP="00A019CF"/>
    <w:p w:rsidR="00974C6A" w:rsidRPr="008E35EF" w:rsidRDefault="00974C6A" w:rsidP="008E35EF">
      <w:pPr>
        <w:pStyle w:val="Heading4"/>
        <w:spacing w:before="0" w:after="0" w:line="276" w:lineRule="auto"/>
        <w:rPr>
          <w:rFonts w:asciiTheme="minorHAnsi" w:hAnsiTheme="minorHAnsi" w:cstheme="minorHAnsi"/>
          <w:sz w:val="22"/>
          <w:szCs w:val="22"/>
        </w:rPr>
      </w:pPr>
      <w:bookmarkStart w:id="42" w:name="_Toc487806799"/>
      <w:r w:rsidRPr="008E35EF">
        <w:rPr>
          <w:rFonts w:asciiTheme="minorHAnsi" w:hAnsiTheme="minorHAnsi" w:cstheme="minorHAnsi"/>
          <w:sz w:val="22"/>
          <w:szCs w:val="22"/>
        </w:rPr>
        <w:lastRenderedPageBreak/>
        <w:t>Permintaan Collateral</w:t>
      </w:r>
      <w:bookmarkEnd w:id="42"/>
    </w:p>
    <w:p w:rsidR="00974C6A" w:rsidRDefault="009105FA" w:rsidP="00974C6A">
      <w:pPr>
        <w:jc w:val="center"/>
      </w:pPr>
      <w:r>
        <w:rPr>
          <w:noProof/>
        </w:rPr>
        <w:drawing>
          <wp:inline distT="0" distB="0" distL="0" distR="0" wp14:anchorId="2EAF3EB5" wp14:editId="14057867">
            <wp:extent cx="4642155" cy="3232150"/>
            <wp:effectExtent l="0" t="0" r="6350" b="635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49880" cy="323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C6A" w:rsidRDefault="008E35EF" w:rsidP="008E35EF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43" w:name="_Toc487806969"/>
      <w:r w:rsidRPr="008E35E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6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8E35EF">
        <w:rPr>
          <w:rFonts w:asciiTheme="minorHAnsi" w:hAnsiTheme="minorHAnsi" w:cstheme="minorHAnsi"/>
          <w:b w:val="0"/>
          <w:i w:val="0"/>
        </w:rPr>
        <w:t xml:space="preserve"> Halaman Permintaan Collateral</w:t>
      </w:r>
      <w:bookmarkEnd w:id="43"/>
    </w:p>
    <w:p w:rsidR="008E35EF" w:rsidRPr="008E35EF" w:rsidRDefault="008E35EF" w:rsidP="008E35EF"/>
    <w:tbl>
      <w:tblPr>
        <w:tblW w:w="8640" w:type="dxa"/>
        <w:tblInd w:w="7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974C6A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974C6A" w:rsidRPr="00B13C63" w:rsidRDefault="00974C6A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974C6A" w:rsidRPr="00B13C63" w:rsidRDefault="00974C6A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Permintaan Collateral berfungsi untuk mengajukan permintaan Collateral ke RCA ataupun HO</w:t>
            </w:r>
          </w:p>
        </w:tc>
      </w:tr>
      <w:tr w:rsidR="00974C6A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974C6A" w:rsidRPr="00B13C63" w:rsidRDefault="00974C6A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974C6A" w:rsidRPr="00B13C63" w:rsidRDefault="00974C6A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974C6A" w:rsidRPr="00B13C63" w:rsidTr="00B22A33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974C6A" w:rsidRPr="00B13C63" w:rsidRDefault="00974C6A" w:rsidP="00974C6A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Klik Tombol Icon “Lihat Detail” (</w:t>
            </w:r>
            <w:r w:rsidRPr="00B13C63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30E8C84F" wp14:editId="6D593DB6">
                  <wp:extent cx="107950" cy="107950"/>
                  <wp:effectExtent l="0" t="0" r="6350" b="6350"/>
                  <wp:docPr id="41" name="Picture 41" descr="D:\Rosa\Project\BTPN\Icon\DetailVi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D:\Rosa\Project\BTPN\Icon\DetailView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95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  <w:hideMark/>
          </w:tcPr>
          <w:p w:rsidR="00974C6A" w:rsidRPr="00B13C63" w:rsidRDefault="00974C6A" w:rsidP="00974C6A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enampilkan halaman Detail Permintaan untuk view dan edit Detail Permintaan Collateral.</w:t>
            </w:r>
          </w:p>
        </w:tc>
      </w:tr>
      <w:tr w:rsidR="00974C6A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974C6A" w:rsidRPr="00B13C63" w:rsidRDefault="00974C6A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Klik tombol Icon “Hapus” (</w:t>
            </w:r>
            <w:r w:rsidRPr="00B13C63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13A1661B" wp14:editId="31D6DE5F">
                  <wp:extent cx="127000" cy="127000"/>
                  <wp:effectExtent l="0" t="0" r="6350" b="6350"/>
                  <wp:docPr id="43" name="Picture 43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V="1">
                            <a:off x="0" y="0"/>
                            <a:ext cx="127000" cy="127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974C6A" w:rsidRPr="00B13C63" w:rsidRDefault="00974C6A" w:rsidP="00B13C63">
            <w:pPr>
              <w:pStyle w:val="ListParagraph"/>
              <w:numPr>
                <w:ilvl w:val="0"/>
                <w:numId w:val="16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enampilkan pesan Konfirmasi “Apakah Anda yakin akan menghapus data ini?”</w:t>
            </w:r>
          </w:p>
          <w:p w:rsidR="00974C6A" w:rsidRPr="00B13C63" w:rsidRDefault="00974C6A" w:rsidP="00B13C63">
            <w:pPr>
              <w:pStyle w:val="ListParagraph"/>
              <w:numPr>
                <w:ilvl w:val="0"/>
                <w:numId w:val="16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Yes” maka sistem </w:t>
            </w:r>
            <w:proofErr w:type="gramStart"/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menghapus detail permintaan Collateral.</w:t>
            </w:r>
          </w:p>
          <w:p w:rsidR="00B13C63" w:rsidRPr="00B13C63" w:rsidRDefault="00B13C63" w:rsidP="00B13C63">
            <w:pPr>
              <w:pStyle w:val="ListParagraph"/>
              <w:numPr>
                <w:ilvl w:val="0"/>
                <w:numId w:val="16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Apabila klik tombol “No” maka sistem membatalkan proses hapus data.</w:t>
            </w:r>
          </w:p>
        </w:tc>
      </w:tr>
      <w:tr w:rsidR="00974C6A" w:rsidRPr="00B13C63" w:rsidTr="00B13C63">
        <w:trPr>
          <w:trHeight w:val="626"/>
        </w:trPr>
        <w:tc>
          <w:tcPr>
            <w:tcW w:w="4320" w:type="dxa"/>
            <w:gridSpan w:val="2"/>
            <w:shd w:val="clear" w:color="auto" w:fill="auto"/>
          </w:tcPr>
          <w:p w:rsidR="00974C6A" w:rsidRPr="00B13C63" w:rsidRDefault="008E35EF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974C6A"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Tombol </w:t>
            </w:r>
            <w:r w:rsidR="00B13C63" w:rsidRPr="00B13C63">
              <w:rPr>
                <w:rFonts w:asciiTheme="minorHAnsi" w:hAnsiTheme="minorHAnsi" w:cstheme="minorHAnsi"/>
                <w:sz w:val="20"/>
                <w:szCs w:val="20"/>
              </w:rPr>
              <w:t>“</w:t>
            </w:r>
            <w:r w:rsidR="00974C6A" w:rsidRPr="00B13C63">
              <w:rPr>
                <w:rFonts w:asciiTheme="minorHAnsi" w:hAnsiTheme="minorHAnsi" w:cstheme="minorHAnsi"/>
                <w:sz w:val="20"/>
                <w:szCs w:val="20"/>
              </w:rPr>
              <w:t>Tambah</w:t>
            </w:r>
            <w:r w:rsidR="00B13C63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974C6A" w:rsidRPr="00B13C63" w:rsidRDefault="00974C6A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enampilkan halaman Detail Permintaan untuk memasukkan Detail Permintaan baru.</w:t>
            </w:r>
          </w:p>
        </w:tc>
      </w:tr>
      <w:tr w:rsidR="00974C6A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974C6A" w:rsidRPr="00B13C63" w:rsidRDefault="008E35EF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974C6A"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Tombol </w:t>
            </w:r>
            <w:r w:rsidR="00B13C63" w:rsidRPr="00B13C63">
              <w:rPr>
                <w:rFonts w:asciiTheme="minorHAnsi" w:hAnsiTheme="minorHAnsi" w:cstheme="minorHAnsi"/>
                <w:sz w:val="20"/>
                <w:szCs w:val="20"/>
              </w:rPr>
              <w:t>“</w:t>
            </w:r>
            <w:r w:rsidR="00974C6A" w:rsidRPr="00B13C63">
              <w:rPr>
                <w:rFonts w:asciiTheme="minorHAnsi" w:hAnsiTheme="minorHAnsi" w:cstheme="minorHAnsi"/>
                <w:sz w:val="20"/>
                <w:szCs w:val="20"/>
              </w:rPr>
              <w:t>Simpan</w:t>
            </w:r>
            <w:r w:rsidR="00B13C63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B13C63" w:rsidRPr="00B13C63" w:rsidRDefault="00974C6A" w:rsidP="00B13C63">
            <w:pPr>
              <w:pStyle w:val="ListParagraph"/>
              <w:numPr>
                <w:ilvl w:val="0"/>
                <w:numId w:val="15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Tampil pesan konfirmasi “Apakah </w:t>
            </w:r>
            <w:r w:rsidR="00B13C63"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Detail Permintaan sudah benar?” </w:t>
            </w:r>
          </w:p>
          <w:p w:rsidR="00B13C63" w:rsidRPr="00B13C63" w:rsidRDefault="00B13C63" w:rsidP="00B13C63">
            <w:pPr>
              <w:pStyle w:val="ListParagraph"/>
              <w:numPr>
                <w:ilvl w:val="0"/>
                <w:numId w:val="15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Yes” maka sistem </w:t>
            </w:r>
            <w:proofErr w:type="gramStart"/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memvalidasi field yang bersifat mandatory dan menyimpan data Permintaan Collateral.</w:t>
            </w:r>
          </w:p>
          <w:p w:rsidR="00B13C63" w:rsidRPr="00B13C63" w:rsidRDefault="00B13C63" w:rsidP="00B13C63">
            <w:pPr>
              <w:pStyle w:val="ListParagraph"/>
              <w:numPr>
                <w:ilvl w:val="0"/>
                <w:numId w:val="15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Apabila klik tombol “No” maka sistem membatalkan proses simpan Permintaan Collateral.</w:t>
            </w:r>
          </w:p>
        </w:tc>
      </w:tr>
      <w:tr w:rsidR="00B13C63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B13C63" w:rsidRPr="00B13C63" w:rsidRDefault="008E35EF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B13C63" w:rsidRPr="00B13C63">
              <w:rPr>
                <w:rFonts w:asciiTheme="minorHAnsi" w:hAnsiTheme="minorHAnsi" w:cstheme="minorHAnsi"/>
                <w:sz w:val="20"/>
                <w:szCs w:val="20"/>
              </w:rPr>
              <w:t>Tombol “Simpan ke Draft”</w:t>
            </w:r>
          </w:p>
        </w:tc>
        <w:tc>
          <w:tcPr>
            <w:tcW w:w="4320" w:type="dxa"/>
            <w:shd w:val="clear" w:color="auto" w:fill="auto"/>
          </w:tcPr>
          <w:p w:rsidR="00B13C63" w:rsidRPr="00B13C63" w:rsidRDefault="00B13C63" w:rsidP="00B13C6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ampil pesan informasi “Permintaan Collateral disimpan sebagai Draft.”</w:t>
            </w:r>
          </w:p>
        </w:tc>
      </w:tr>
      <w:tr w:rsidR="00B13C63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B13C63" w:rsidRPr="00B13C63" w:rsidRDefault="00B13C63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Batal”</w:t>
            </w:r>
          </w:p>
        </w:tc>
        <w:tc>
          <w:tcPr>
            <w:tcW w:w="4320" w:type="dxa"/>
            <w:shd w:val="clear" w:color="auto" w:fill="auto"/>
          </w:tcPr>
          <w:p w:rsidR="00B13C63" w:rsidRPr="00B13C63" w:rsidRDefault="00B13C63" w:rsidP="00B13C6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Form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Pengajuan Permintaan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Collateral dan kembali ke halaman Dashboard.</w:t>
            </w:r>
          </w:p>
        </w:tc>
      </w:tr>
    </w:tbl>
    <w:p w:rsidR="00974C6A" w:rsidRPr="00A019CF" w:rsidRDefault="00974C6A" w:rsidP="00974C6A">
      <w:pPr>
        <w:jc w:val="center"/>
      </w:pPr>
    </w:p>
    <w:p w:rsidR="00A315C6" w:rsidRPr="008E35EF" w:rsidRDefault="00A315C6" w:rsidP="008E35EF">
      <w:pPr>
        <w:pStyle w:val="Heading4"/>
        <w:spacing w:before="0" w:after="0" w:line="276" w:lineRule="auto"/>
        <w:rPr>
          <w:rFonts w:asciiTheme="minorHAnsi" w:hAnsiTheme="minorHAnsi" w:cstheme="minorHAnsi"/>
          <w:sz w:val="22"/>
          <w:szCs w:val="22"/>
        </w:rPr>
      </w:pPr>
      <w:bookmarkStart w:id="44" w:name="_Toc487806800"/>
      <w:bookmarkEnd w:id="1"/>
      <w:bookmarkEnd w:id="3"/>
      <w:bookmarkEnd w:id="4"/>
      <w:bookmarkEnd w:id="5"/>
      <w:r w:rsidRPr="008E35EF">
        <w:rPr>
          <w:rFonts w:asciiTheme="minorHAnsi" w:hAnsiTheme="minorHAnsi" w:cstheme="minorHAnsi"/>
          <w:sz w:val="22"/>
          <w:szCs w:val="22"/>
        </w:rPr>
        <w:lastRenderedPageBreak/>
        <w:t>Detail Permintaan Collateral</w:t>
      </w:r>
      <w:bookmarkEnd w:id="44"/>
    </w:p>
    <w:p w:rsidR="00EE3ACA" w:rsidRDefault="00D52E7C" w:rsidP="00C07254">
      <w:pPr>
        <w:jc w:val="center"/>
      </w:pPr>
      <w:r>
        <w:rPr>
          <w:noProof/>
        </w:rPr>
        <w:drawing>
          <wp:inline distT="0" distB="0" distL="0" distR="0" wp14:anchorId="1B1D9DB5" wp14:editId="5A37EF43">
            <wp:extent cx="4140200" cy="3527166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43842" cy="3530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5EF" w:rsidRPr="008E35EF" w:rsidRDefault="008E35EF" w:rsidP="008E35EF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45" w:name="_Toc487806970"/>
      <w:r w:rsidRPr="008E35E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7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8E35EF">
        <w:rPr>
          <w:rFonts w:asciiTheme="minorHAnsi" w:hAnsiTheme="minorHAnsi" w:cstheme="minorHAnsi"/>
          <w:b w:val="0"/>
          <w:i w:val="0"/>
        </w:rPr>
        <w:t xml:space="preserve"> Halaman </w:t>
      </w:r>
      <w:r>
        <w:rPr>
          <w:rFonts w:asciiTheme="minorHAnsi" w:hAnsiTheme="minorHAnsi" w:cstheme="minorHAnsi"/>
          <w:b w:val="0"/>
          <w:i w:val="0"/>
        </w:rPr>
        <w:t xml:space="preserve">Detail </w:t>
      </w:r>
      <w:r w:rsidRPr="008E35EF">
        <w:rPr>
          <w:rFonts w:asciiTheme="minorHAnsi" w:hAnsiTheme="minorHAnsi" w:cstheme="minorHAnsi"/>
          <w:b w:val="0"/>
          <w:i w:val="0"/>
        </w:rPr>
        <w:t>Permintaan Collateral</w:t>
      </w:r>
      <w:bookmarkEnd w:id="45"/>
    </w:p>
    <w:p w:rsidR="00AC0EFC" w:rsidRDefault="00AC0EFC" w:rsidP="00A315C6">
      <w:pPr>
        <w:pStyle w:val="Heading3"/>
        <w:numPr>
          <w:ilvl w:val="0"/>
          <w:numId w:val="0"/>
        </w:numPr>
        <w:ind w:left="720"/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AC0EFC" w:rsidRPr="00B13C63" w:rsidTr="00AC0EFC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AC0EFC" w:rsidRPr="00B13C63" w:rsidRDefault="00AC0EF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AC0EFC" w:rsidRPr="008A63B8" w:rsidRDefault="00AC0EFC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Detail Permintaan Collateral berfungsi untuk menginput dan mengedit Detail Permintaan Collateral.</w:t>
            </w:r>
          </w:p>
          <w:p w:rsidR="00D52E7C" w:rsidRDefault="00D52E7C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omor Permintaan otomatis dibuat sistem.</w:t>
            </w:r>
          </w:p>
          <w:p w:rsidR="00D52E7C" w:rsidRDefault="00D52E7C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nggal Permintaan sesuai dengan Tanggal Permintaan di Header Permintaan Collateral.</w:t>
            </w:r>
          </w:p>
          <w:p w:rsidR="00AC0EFC" w:rsidRDefault="00AC0EFC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Nama Collateral bersifat mandatory, dipilih dari Daftar Collateral.</w:t>
            </w:r>
            <w:r w:rsidR="009C10CC">
              <w:rPr>
                <w:rFonts w:asciiTheme="minorHAnsi" w:hAnsiTheme="minorHAnsi" w:cstheme="minorHAnsi"/>
                <w:sz w:val="20"/>
                <w:szCs w:val="20"/>
              </w:rPr>
              <w:t xml:space="preserve"> Saat melakukan edit Detail Permintaan Nama Collateral tidak bisa diedit.</w:t>
            </w:r>
          </w:p>
          <w:p w:rsidR="005E4C0B" w:rsidRPr="008A63B8" w:rsidRDefault="005E4C0B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ategori Collateral </w:t>
            </w: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otomatis terisi sesuai pilihan Nama Collateral.</w:t>
            </w:r>
          </w:p>
          <w:p w:rsidR="00AC0EFC" w:rsidRPr="008A63B8" w:rsidRDefault="00AC0EFC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Kode Procurement otomatis terisi sesuai pilihan Nama Collateral.</w:t>
            </w:r>
          </w:p>
          <w:p w:rsidR="00AC0EFC" w:rsidRPr="008A63B8" w:rsidRDefault="00AC0EFC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Deskripsi otomatis terisi sesuai pilihan Nama Collateral.</w:t>
            </w:r>
          </w:p>
          <w:p w:rsidR="008A63B8" w:rsidRPr="008A63B8" w:rsidRDefault="008A63B8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Jumlah bersifat mandatory.</w:t>
            </w:r>
          </w:p>
          <w:p w:rsidR="008A63B8" w:rsidRPr="008A63B8" w:rsidRDefault="008A63B8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Remain dihitung dari Jumlah – Jumlah Disetujui</w:t>
            </w:r>
          </w:p>
          <w:p w:rsidR="008A63B8" w:rsidRPr="008A63B8" w:rsidRDefault="008A63B8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Jumlah disetujui diisi oleh RCA dan HO.</w:t>
            </w:r>
          </w:p>
        </w:tc>
      </w:tr>
      <w:tr w:rsidR="00AC0EFC" w:rsidRPr="00B13C63" w:rsidTr="00AC0EFC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AC0EFC" w:rsidRPr="00B13C63" w:rsidRDefault="00AC0EFC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AC0EFC" w:rsidRPr="00B13C63" w:rsidRDefault="00AC0EF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AC0EFC" w:rsidRPr="00B13C63" w:rsidTr="00AC0EFC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AC0EFC" w:rsidRPr="00B13C63" w:rsidRDefault="00AC0EFC" w:rsidP="008A63B8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Klik Tombol Icon “</w:t>
            </w:r>
            <w:r w:rsidR="008A63B8">
              <w:rPr>
                <w:rFonts w:asciiTheme="minorHAnsi" w:hAnsiTheme="minorHAnsi" w:cstheme="minorHAnsi"/>
                <w:sz w:val="20"/>
                <w:szCs w:val="20"/>
              </w:rPr>
              <w:t>Lookup Collateral”</w:t>
            </w:r>
          </w:p>
        </w:tc>
        <w:tc>
          <w:tcPr>
            <w:tcW w:w="4320" w:type="dxa"/>
            <w:shd w:val="clear" w:color="auto" w:fill="auto"/>
            <w:hideMark/>
          </w:tcPr>
          <w:p w:rsidR="00AC0EFC" w:rsidRPr="00B13C63" w:rsidRDefault="00AC0EFC" w:rsidP="008A63B8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Menampilkan halaman </w:t>
            </w:r>
            <w:r w:rsidR="008A63B8">
              <w:rPr>
                <w:rFonts w:asciiTheme="minorHAnsi" w:hAnsiTheme="minorHAnsi" w:cstheme="minorHAnsi"/>
                <w:sz w:val="20"/>
                <w:szCs w:val="20"/>
              </w:rPr>
              <w:t>Daftar Collateral</w:t>
            </w:r>
            <w:r w:rsidR="00CB22CB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AC0EFC" w:rsidRPr="00B13C63" w:rsidTr="00AC0EFC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AC0EFC" w:rsidRPr="00B13C63" w:rsidRDefault="008E35EF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AC0EFC" w:rsidRPr="00B13C63">
              <w:rPr>
                <w:rFonts w:asciiTheme="minorHAnsi" w:hAnsiTheme="minorHAnsi" w:cstheme="minorHAnsi"/>
                <w:sz w:val="20"/>
                <w:szCs w:val="20"/>
              </w:rPr>
              <w:t>Tombol “Simpan”</w:t>
            </w:r>
          </w:p>
        </w:tc>
        <w:tc>
          <w:tcPr>
            <w:tcW w:w="4320" w:type="dxa"/>
            <w:shd w:val="clear" w:color="auto" w:fill="auto"/>
          </w:tcPr>
          <w:p w:rsidR="00AC0EFC" w:rsidRPr="00B13C63" w:rsidRDefault="00AC0EFC" w:rsidP="00B22A33">
            <w:pPr>
              <w:pStyle w:val="ListParagraph"/>
              <w:numPr>
                <w:ilvl w:val="0"/>
                <w:numId w:val="15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Tampil pesan konfirmasi “Apakah Detail Permintaan sudah benar?” </w:t>
            </w:r>
          </w:p>
          <w:p w:rsidR="00CB22CB" w:rsidRDefault="00AC0EFC" w:rsidP="00CB22CB">
            <w:pPr>
              <w:pStyle w:val="ListParagraph"/>
              <w:numPr>
                <w:ilvl w:val="0"/>
                <w:numId w:val="15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Yes” maka sistem </w:t>
            </w:r>
            <w:proofErr w:type="gramStart"/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memvalidasi field yang bersifat mandatory dan menyimpan data</w:t>
            </w:r>
            <w:r w:rsidR="00CB22CB">
              <w:rPr>
                <w:rFonts w:asciiTheme="minorHAnsi" w:hAnsiTheme="minorHAnsi" w:cstheme="minorHAnsi"/>
                <w:sz w:val="20"/>
                <w:szCs w:val="20"/>
              </w:rPr>
              <w:t xml:space="preserve"> Detai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Permintaan Collateral.</w:t>
            </w:r>
          </w:p>
          <w:p w:rsidR="00CB22CB" w:rsidRPr="00CB22CB" w:rsidRDefault="00CB22CB" w:rsidP="00CB22CB">
            <w:pPr>
              <w:pStyle w:val="ListParagraph"/>
              <w:numPr>
                <w:ilvl w:val="0"/>
                <w:numId w:val="15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utup halaman Detail Permintaan Collateral dan kembali ke halaman Permintaan Collateral, data Detail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ditambahkan pada Tabel Detail Permintaan.</w:t>
            </w:r>
          </w:p>
          <w:p w:rsidR="00AC0EFC" w:rsidRPr="00B13C63" w:rsidRDefault="00AC0EFC" w:rsidP="00B22A33">
            <w:pPr>
              <w:pStyle w:val="ListParagraph"/>
              <w:numPr>
                <w:ilvl w:val="0"/>
                <w:numId w:val="15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Apabila klik tombol “No” maka sistem membatalkan proses simpan Permintaan Collateral.</w:t>
            </w:r>
          </w:p>
        </w:tc>
      </w:tr>
      <w:tr w:rsidR="00AC0EFC" w:rsidRPr="00B13C63" w:rsidTr="00AC0EFC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AC0EFC" w:rsidRPr="00B13C63" w:rsidRDefault="008E35EF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 xml:space="preserve">Klik </w:t>
            </w:r>
            <w:r w:rsidR="00AC0EFC" w:rsidRPr="00B13C63">
              <w:rPr>
                <w:rFonts w:asciiTheme="minorHAnsi" w:hAnsiTheme="minorHAnsi" w:cstheme="minorHAnsi"/>
                <w:sz w:val="20"/>
                <w:szCs w:val="20"/>
              </w:rPr>
              <w:t>Tombol “Batal”</w:t>
            </w:r>
          </w:p>
        </w:tc>
        <w:tc>
          <w:tcPr>
            <w:tcW w:w="4320" w:type="dxa"/>
            <w:shd w:val="clear" w:color="auto" w:fill="auto"/>
          </w:tcPr>
          <w:p w:rsidR="00AC0EFC" w:rsidRPr="00B13C63" w:rsidRDefault="00AC0EFC" w:rsidP="00CB22C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Form </w:t>
            </w:r>
            <w:r w:rsidR="00CB22CB">
              <w:rPr>
                <w:rFonts w:asciiTheme="minorHAnsi" w:hAnsiTheme="minorHAnsi" w:cstheme="minorHAnsi"/>
                <w:sz w:val="20"/>
                <w:szCs w:val="20"/>
              </w:rPr>
              <w:t xml:space="preserve">Detail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Permintaan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Collateral d</w:t>
            </w:r>
            <w:r w:rsidR="00CB22CB">
              <w:rPr>
                <w:rFonts w:asciiTheme="minorHAnsi" w:hAnsiTheme="minorHAnsi" w:cstheme="minorHAnsi"/>
                <w:sz w:val="20"/>
                <w:szCs w:val="20"/>
              </w:rPr>
              <w:t>an kembali ke halaman Permintaan Collateral.</w:t>
            </w:r>
          </w:p>
        </w:tc>
      </w:tr>
    </w:tbl>
    <w:p w:rsidR="009C10CC" w:rsidRDefault="009C10CC" w:rsidP="009C10CC">
      <w:pPr>
        <w:pStyle w:val="Heading4"/>
        <w:numPr>
          <w:ilvl w:val="0"/>
          <w:numId w:val="0"/>
        </w:numPr>
        <w:ind w:left="864"/>
        <w:rPr>
          <w:rFonts w:asciiTheme="minorHAnsi" w:hAnsiTheme="minorHAnsi" w:cstheme="minorHAnsi"/>
        </w:rPr>
      </w:pPr>
    </w:p>
    <w:p w:rsidR="005E4C0B" w:rsidRPr="008E35EF" w:rsidRDefault="006D76E1" w:rsidP="008E35EF">
      <w:pPr>
        <w:pStyle w:val="Heading4"/>
        <w:spacing w:before="0" w:after="0" w:line="276" w:lineRule="auto"/>
        <w:rPr>
          <w:rFonts w:asciiTheme="minorHAnsi" w:hAnsiTheme="minorHAnsi" w:cstheme="minorHAnsi"/>
          <w:sz w:val="22"/>
          <w:szCs w:val="22"/>
        </w:rPr>
      </w:pPr>
      <w:bookmarkStart w:id="46" w:name="_Toc487806801"/>
      <w:r>
        <w:rPr>
          <w:rFonts w:asciiTheme="minorHAnsi" w:hAnsiTheme="minorHAnsi" w:cstheme="minorHAnsi"/>
          <w:sz w:val="22"/>
          <w:szCs w:val="22"/>
        </w:rPr>
        <w:t>Lokup Daftar</w:t>
      </w:r>
      <w:r w:rsidR="005E4C0B" w:rsidRPr="008E35EF">
        <w:rPr>
          <w:rFonts w:asciiTheme="minorHAnsi" w:hAnsiTheme="minorHAnsi" w:cstheme="minorHAnsi"/>
          <w:sz w:val="22"/>
          <w:szCs w:val="22"/>
        </w:rPr>
        <w:t xml:space="preserve"> Collateral</w:t>
      </w:r>
      <w:bookmarkEnd w:id="46"/>
    </w:p>
    <w:p w:rsidR="005E4C0B" w:rsidRDefault="005E4C0B" w:rsidP="008E35EF">
      <w:pPr>
        <w:jc w:val="center"/>
      </w:pPr>
      <w:r>
        <w:rPr>
          <w:noProof/>
        </w:rPr>
        <w:drawing>
          <wp:inline distT="0" distB="0" distL="0" distR="0" wp14:anchorId="2EE2B442" wp14:editId="4A2A166D">
            <wp:extent cx="4591050" cy="240932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97038" cy="2412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5EF" w:rsidRPr="008E35EF" w:rsidRDefault="008E35EF" w:rsidP="008E35EF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47" w:name="_Toc487806971"/>
      <w:r w:rsidRPr="008E35E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8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8E35EF">
        <w:rPr>
          <w:rFonts w:asciiTheme="minorHAnsi" w:hAnsiTheme="minorHAnsi" w:cstheme="minorHAnsi"/>
          <w:b w:val="0"/>
          <w:i w:val="0"/>
        </w:rPr>
        <w:t xml:space="preserve"> Halaman </w:t>
      </w:r>
      <w:r w:rsidR="006D76E1">
        <w:rPr>
          <w:rFonts w:asciiTheme="minorHAnsi" w:hAnsiTheme="minorHAnsi" w:cstheme="minorHAnsi"/>
          <w:b w:val="0"/>
          <w:i w:val="0"/>
        </w:rPr>
        <w:t>Lokup Daftar</w:t>
      </w:r>
      <w:r w:rsidRPr="008E35EF">
        <w:rPr>
          <w:rFonts w:asciiTheme="minorHAnsi" w:hAnsiTheme="minorHAnsi" w:cstheme="minorHAnsi"/>
          <w:b w:val="0"/>
          <w:i w:val="0"/>
        </w:rPr>
        <w:t xml:space="preserve"> Collateral</w:t>
      </w:r>
      <w:bookmarkEnd w:id="47"/>
    </w:p>
    <w:p w:rsidR="005E4C0B" w:rsidRDefault="005E4C0B" w:rsidP="005E4C0B">
      <w:pPr>
        <w:pStyle w:val="Heading3"/>
        <w:numPr>
          <w:ilvl w:val="0"/>
          <w:numId w:val="0"/>
        </w:numPr>
        <w:ind w:left="720"/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5E4C0B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5E4C0B" w:rsidRPr="00B13C63" w:rsidRDefault="005E4C0B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5E4C0B" w:rsidRPr="005E4C0B" w:rsidRDefault="006D76E1" w:rsidP="005E4C0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Lookup </w:t>
            </w:r>
            <w:r w:rsidR="005E4C0B">
              <w:rPr>
                <w:rFonts w:asciiTheme="minorHAnsi" w:hAnsiTheme="minorHAnsi" w:cstheme="minorHAnsi"/>
                <w:sz w:val="20"/>
                <w:szCs w:val="20"/>
              </w:rPr>
              <w:t>Daftar Collateral berisi Master Collateral yang berstatus Aktif.</w:t>
            </w:r>
            <w:r w:rsidR="002A56E2">
              <w:rPr>
                <w:rFonts w:asciiTheme="minorHAnsi" w:hAnsiTheme="minorHAnsi" w:cstheme="minorHAnsi"/>
                <w:sz w:val="20"/>
                <w:szCs w:val="20"/>
              </w:rPr>
              <w:t xml:space="preserve"> Halaman Daftar Collateral tampil apabila di klik tombol “Lookup Daftar Collateral” dari halaman Detail Permintaan Collateral.</w:t>
            </w:r>
          </w:p>
        </w:tc>
      </w:tr>
      <w:tr w:rsidR="005E4C0B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5E4C0B" w:rsidRPr="00B13C63" w:rsidRDefault="005E4C0B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5E4C0B" w:rsidRPr="00B13C63" w:rsidRDefault="005E4C0B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5E4C0B" w:rsidRPr="00B13C63" w:rsidTr="00B22A33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5E4C0B" w:rsidRPr="00B13C63" w:rsidRDefault="005E4C0B" w:rsidP="005E4C0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Klik Tombol Ico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“Cari”</w:t>
            </w:r>
          </w:p>
        </w:tc>
        <w:tc>
          <w:tcPr>
            <w:tcW w:w="4320" w:type="dxa"/>
            <w:shd w:val="clear" w:color="auto" w:fill="auto"/>
            <w:hideMark/>
          </w:tcPr>
          <w:p w:rsidR="005E4C0B" w:rsidRPr="00B13C63" w:rsidRDefault="005E4C0B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enampilkan Daftar Collateral sesuai filter yang diisi pada kriteria pencarian.</w:t>
            </w:r>
          </w:p>
        </w:tc>
      </w:tr>
      <w:tr w:rsidR="005E4C0B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5E4C0B" w:rsidRPr="00B13C63" w:rsidRDefault="008E35EF" w:rsidP="005E4C0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5E4C0B"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 w:rsidR="005E4C0B">
              <w:rPr>
                <w:rFonts w:asciiTheme="minorHAnsi" w:hAnsiTheme="minorHAnsi" w:cstheme="minorHAnsi"/>
                <w:sz w:val="20"/>
                <w:szCs w:val="20"/>
              </w:rPr>
              <w:t>Pilih</w:t>
            </w:r>
            <w:r w:rsidR="005E4C0B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5E4C0B" w:rsidRDefault="005E4C0B" w:rsidP="005E4C0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utup halaman Daftar Collateral</w:t>
            </w:r>
            <w:r w:rsidR="002A56E2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2A56E2" w:rsidRPr="005E4C0B" w:rsidRDefault="002A56E2" w:rsidP="005E4C0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embali ke halaman Detail Permintaan Collateral dan data Collateral yang dipilih tampil pada Field Nama Collateral</w:t>
            </w:r>
          </w:p>
        </w:tc>
      </w:tr>
      <w:tr w:rsidR="005E4C0B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5E4C0B" w:rsidRPr="00B13C63" w:rsidRDefault="008E35EF" w:rsidP="002A56E2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5E4C0B"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 w:rsidR="002A56E2"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="005E4C0B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5E4C0B" w:rsidRPr="00B13C63" w:rsidRDefault="005E4C0B" w:rsidP="002A56E2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 w:rsidR="002A56E2">
              <w:rPr>
                <w:rFonts w:asciiTheme="minorHAnsi" w:hAnsiTheme="minorHAnsi" w:cstheme="minorHAnsi"/>
                <w:sz w:val="20"/>
                <w:szCs w:val="20"/>
              </w:rPr>
              <w:t>Halaman Daftar Collateral.</w:t>
            </w:r>
          </w:p>
        </w:tc>
      </w:tr>
    </w:tbl>
    <w:p w:rsidR="00E1467A" w:rsidRDefault="00E1467A" w:rsidP="004D32EC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48" w:name="_Toc487806802"/>
      <w:r>
        <w:rPr>
          <w:rFonts w:asciiTheme="minorHAnsi" w:hAnsiTheme="minorHAnsi" w:cstheme="minorHAnsi"/>
        </w:rPr>
        <w:lastRenderedPageBreak/>
        <w:t>Monitoring Permintaan Collateral</w:t>
      </w:r>
      <w:bookmarkEnd w:id="48"/>
    </w:p>
    <w:p w:rsidR="00E1467A" w:rsidRDefault="00940DE8" w:rsidP="00C07254">
      <w:pPr>
        <w:jc w:val="center"/>
      </w:pPr>
      <w:r>
        <w:rPr>
          <w:noProof/>
        </w:rPr>
        <w:drawing>
          <wp:inline distT="0" distB="0" distL="0" distR="0" wp14:anchorId="4BAB3441" wp14:editId="02008798">
            <wp:extent cx="5334723" cy="2435962"/>
            <wp:effectExtent l="0" t="0" r="0" b="254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43875" cy="2440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0CCB" w:rsidRPr="004D32EC" w:rsidRDefault="004D32EC" w:rsidP="004D32EC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49" w:name="_Toc487806972"/>
      <w:r w:rsidRPr="004D32EC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9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4D32EC">
        <w:rPr>
          <w:rFonts w:asciiTheme="minorHAnsi" w:hAnsiTheme="minorHAnsi" w:cstheme="minorHAnsi"/>
          <w:b w:val="0"/>
          <w:i w:val="0"/>
        </w:rPr>
        <w:t xml:space="preserve"> Halaman Monitoring Permintaan Collateral</w:t>
      </w:r>
      <w:bookmarkEnd w:id="49"/>
    </w:p>
    <w:p w:rsidR="00C50CCB" w:rsidRDefault="00C50CCB" w:rsidP="004D32EC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C50CCB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C50CCB" w:rsidRPr="00B13C63" w:rsidRDefault="00C50CCB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C50CCB" w:rsidRPr="008736A6" w:rsidRDefault="00C50CCB" w:rsidP="004D32EC">
            <w:pPr>
              <w:pStyle w:val="ListParagraph"/>
              <w:numPr>
                <w:ilvl w:val="0"/>
                <w:numId w:val="1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Monitoring Permintaan Collateral berfungsi untuk menampilkan Permintaan Collateral yang pernah dibuat user.</w:t>
            </w:r>
          </w:p>
          <w:p w:rsidR="00C50CCB" w:rsidRPr="008736A6" w:rsidRDefault="00C50CCB" w:rsidP="004D32EC">
            <w:pPr>
              <w:pStyle w:val="ListParagraph"/>
              <w:numPr>
                <w:ilvl w:val="0"/>
                <w:numId w:val="1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User dapat memonitoring Permintaannya.</w:t>
            </w:r>
          </w:p>
          <w:p w:rsidR="00C50CCB" w:rsidRPr="008736A6" w:rsidRDefault="00C50CCB" w:rsidP="004D32EC">
            <w:pPr>
              <w:pStyle w:val="ListParagraph"/>
              <w:numPr>
                <w:ilvl w:val="0"/>
                <w:numId w:val="1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RCA atau HO bisa memenuhi permintaan dari ASM.</w:t>
            </w:r>
          </w:p>
          <w:p w:rsidR="00C50CCB" w:rsidRPr="008736A6" w:rsidRDefault="00C50CCB" w:rsidP="004D32EC">
            <w:pPr>
              <w:pStyle w:val="ListParagraph"/>
              <w:numPr>
                <w:ilvl w:val="0"/>
                <w:numId w:val="1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HO bisa mengajukan PR ke Procurement melalui halaman ini.</w:t>
            </w:r>
          </w:p>
          <w:p w:rsidR="008736A6" w:rsidRPr="008736A6" w:rsidRDefault="008736A6" w:rsidP="004D32EC">
            <w:pPr>
              <w:pStyle w:val="ListParagraph"/>
              <w:numPr>
                <w:ilvl w:val="0"/>
                <w:numId w:val="1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 xml:space="preserve">Status </w:t>
            </w:r>
            <w:r w:rsidR="00364181">
              <w:rPr>
                <w:rFonts w:asciiTheme="minorHAnsi" w:hAnsiTheme="minorHAnsi" w:cstheme="minorHAnsi"/>
                <w:sz w:val="20"/>
                <w:szCs w:val="20"/>
              </w:rPr>
              <w:t>Proses</w:t>
            </w: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 xml:space="preserve"> terdiri dari</w:t>
            </w:r>
          </w:p>
          <w:p w:rsidR="008736A6" w:rsidRPr="008736A6" w:rsidRDefault="008736A6" w:rsidP="004D32EC">
            <w:pPr>
              <w:pStyle w:val="ListParagraph"/>
              <w:numPr>
                <w:ilvl w:val="2"/>
                <w:numId w:val="18"/>
              </w:numPr>
              <w:shd w:val="clear" w:color="auto" w:fill="FFFFFF"/>
              <w:spacing w:before="0" w:after="0" w:line="276" w:lineRule="auto"/>
              <w:ind w:left="979" w:hanging="284"/>
              <w:contextualSpacing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RCA Process : Permintaan sedang diproses RCA</w:t>
            </w:r>
          </w:p>
          <w:p w:rsidR="008736A6" w:rsidRPr="008736A6" w:rsidRDefault="008736A6" w:rsidP="004D32EC">
            <w:pPr>
              <w:pStyle w:val="ListParagraph"/>
              <w:numPr>
                <w:ilvl w:val="2"/>
                <w:numId w:val="18"/>
              </w:numPr>
              <w:shd w:val="clear" w:color="auto" w:fill="FFFFFF"/>
              <w:spacing w:before="0" w:after="0" w:line="276" w:lineRule="auto"/>
              <w:ind w:left="979" w:hanging="284"/>
              <w:contextualSpacing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HO Process : Permintaan sedang diproses HO</w:t>
            </w:r>
          </w:p>
          <w:p w:rsidR="008736A6" w:rsidRPr="008736A6" w:rsidRDefault="008736A6" w:rsidP="004D32EC">
            <w:pPr>
              <w:pStyle w:val="ListParagraph"/>
              <w:numPr>
                <w:ilvl w:val="2"/>
                <w:numId w:val="18"/>
              </w:numPr>
              <w:shd w:val="clear" w:color="auto" w:fill="FFFFFF"/>
              <w:spacing w:before="0" w:after="0" w:line="276" w:lineRule="auto"/>
              <w:ind w:left="979" w:hanging="284"/>
              <w:contextualSpacing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PR Process : Permintaan diteruskan ke Procurement</w:t>
            </w:r>
          </w:p>
          <w:p w:rsidR="008736A6" w:rsidRPr="008736A6" w:rsidRDefault="008736A6" w:rsidP="004D32EC">
            <w:pPr>
              <w:pStyle w:val="ListParagraph"/>
              <w:numPr>
                <w:ilvl w:val="2"/>
                <w:numId w:val="18"/>
              </w:numPr>
              <w:shd w:val="clear" w:color="auto" w:fill="FFFFFF"/>
              <w:spacing w:before="0" w:after="0" w:line="276" w:lineRule="auto"/>
              <w:ind w:left="979" w:hanging="284"/>
              <w:contextualSpacing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proofErr w:type="gramStart"/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Delivery :</w:t>
            </w:r>
            <w:proofErr w:type="gramEnd"/>
            <w:r w:rsidRPr="008736A6">
              <w:rPr>
                <w:rFonts w:asciiTheme="minorHAnsi" w:hAnsiTheme="minorHAnsi" w:cstheme="minorHAnsi"/>
                <w:sz w:val="20"/>
                <w:szCs w:val="20"/>
              </w:rPr>
              <w:t xml:space="preserve"> Permintaan telah dipenuhi dan barang dalam proses pengiriman.</w:t>
            </w:r>
          </w:p>
          <w:p w:rsidR="008736A6" w:rsidRPr="008736A6" w:rsidRDefault="008736A6" w:rsidP="004D32EC">
            <w:pPr>
              <w:pStyle w:val="ListParagraph"/>
              <w:numPr>
                <w:ilvl w:val="2"/>
                <w:numId w:val="18"/>
              </w:numPr>
              <w:shd w:val="clear" w:color="auto" w:fill="FFFFFF"/>
              <w:spacing w:before="0" w:after="0" w:line="276" w:lineRule="auto"/>
              <w:ind w:left="979" w:hanging="284"/>
              <w:contextualSpacing/>
              <w:jc w:val="left"/>
              <w:rPr>
                <w:rFonts w:asciiTheme="minorHAnsi" w:hAnsiTheme="minorHAnsi" w:cstheme="minorHAnsi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Receive : Barang sudah diterima Area (ASM)</w:t>
            </w:r>
          </w:p>
          <w:p w:rsidR="008736A6" w:rsidRDefault="00364181" w:rsidP="004D32EC">
            <w:pPr>
              <w:pStyle w:val="ListParagraph"/>
              <w:numPr>
                <w:ilvl w:val="0"/>
                <w:numId w:val="1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Status Permintaan terdiri dari:</w:t>
            </w:r>
          </w:p>
          <w:p w:rsidR="00364181" w:rsidRPr="00364181" w:rsidRDefault="00364181" w:rsidP="004D32EC">
            <w:pPr>
              <w:pStyle w:val="ListParagraph"/>
              <w:numPr>
                <w:ilvl w:val="0"/>
                <w:numId w:val="21"/>
              </w:numPr>
              <w:shd w:val="clear" w:color="auto" w:fill="FFFFFF"/>
              <w:spacing w:before="0" w:after="0" w:line="276" w:lineRule="auto"/>
              <w:ind w:left="979" w:hanging="284"/>
              <w:contextualSpacing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364181">
              <w:rPr>
                <w:rFonts w:asciiTheme="minorHAnsi" w:hAnsiTheme="minorHAnsi" w:cstheme="minorHAnsi"/>
                <w:sz w:val="20"/>
                <w:szCs w:val="20"/>
              </w:rPr>
              <w:t>Open : Permintaan masih aktif</w:t>
            </w:r>
          </w:p>
          <w:p w:rsidR="00364181" w:rsidRPr="00364181" w:rsidRDefault="00364181" w:rsidP="004D32EC">
            <w:pPr>
              <w:pStyle w:val="ListParagraph"/>
              <w:numPr>
                <w:ilvl w:val="0"/>
                <w:numId w:val="21"/>
              </w:numPr>
              <w:shd w:val="clear" w:color="auto" w:fill="FFFFFF"/>
              <w:spacing w:before="0" w:after="0" w:line="276" w:lineRule="auto"/>
              <w:ind w:left="979" w:hanging="284"/>
              <w:contextualSpacing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proofErr w:type="gramStart"/>
            <w:r w:rsidRPr="00364181">
              <w:rPr>
                <w:rFonts w:asciiTheme="minorHAnsi" w:hAnsiTheme="minorHAnsi" w:cstheme="minorHAnsi"/>
                <w:sz w:val="20"/>
                <w:szCs w:val="20"/>
              </w:rPr>
              <w:t>Close :</w:t>
            </w:r>
            <w:proofErr w:type="gramEnd"/>
            <w:r w:rsidRPr="00364181">
              <w:rPr>
                <w:rFonts w:asciiTheme="minorHAnsi" w:hAnsiTheme="minorHAnsi" w:cstheme="minorHAnsi"/>
                <w:sz w:val="20"/>
                <w:szCs w:val="20"/>
              </w:rPr>
              <w:t xml:space="preserve"> Permintaan di-Close oleh RCA atau Permintaan status processnya sudah Receive.</w:t>
            </w:r>
          </w:p>
        </w:tc>
      </w:tr>
      <w:tr w:rsidR="00C50CCB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C50CCB" w:rsidRPr="00B13C63" w:rsidRDefault="00C50CCB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C50CCB" w:rsidRPr="00B13C63" w:rsidRDefault="00C50CCB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C50CCB" w:rsidRPr="00B13C63" w:rsidTr="00B22A33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C50CCB" w:rsidRPr="00B13C63" w:rsidRDefault="00C50CCB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ombo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“Cari”</w:t>
            </w:r>
          </w:p>
        </w:tc>
        <w:tc>
          <w:tcPr>
            <w:tcW w:w="4320" w:type="dxa"/>
            <w:shd w:val="clear" w:color="auto" w:fill="auto"/>
            <w:hideMark/>
          </w:tcPr>
          <w:p w:rsidR="00C50CCB" w:rsidRPr="00B13C63" w:rsidRDefault="00C50CCB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enampilkan Daftar Permintaan Collateral sesuai filter yang diisi pada kriteria pencarian.</w:t>
            </w:r>
          </w:p>
        </w:tc>
      </w:tr>
      <w:tr w:rsidR="00C50CCB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C50CCB" w:rsidRPr="00B13C63" w:rsidRDefault="004D32EC" w:rsidP="0036418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C50CCB"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Tombol </w:t>
            </w:r>
            <w:r w:rsidR="00C50CCB">
              <w:rPr>
                <w:rFonts w:asciiTheme="minorHAnsi" w:hAnsiTheme="minorHAnsi" w:cstheme="minorHAnsi"/>
                <w:sz w:val="20"/>
                <w:szCs w:val="20"/>
              </w:rPr>
              <w:t xml:space="preserve">Icon </w:t>
            </w:r>
            <w:r w:rsidR="00C50CCB" w:rsidRPr="00B13C63">
              <w:rPr>
                <w:rFonts w:asciiTheme="minorHAnsi" w:hAnsiTheme="minorHAnsi" w:cstheme="minorHAnsi"/>
                <w:sz w:val="20"/>
                <w:szCs w:val="20"/>
              </w:rPr>
              <w:t>“</w:t>
            </w:r>
            <w:r w:rsidR="00C50CCB">
              <w:rPr>
                <w:rFonts w:asciiTheme="minorHAnsi" w:hAnsiTheme="minorHAnsi" w:cstheme="minorHAnsi"/>
                <w:sz w:val="20"/>
                <w:szCs w:val="20"/>
              </w:rPr>
              <w:t xml:space="preserve">Detail </w:t>
            </w:r>
            <w:r w:rsidR="00364181">
              <w:rPr>
                <w:rFonts w:asciiTheme="minorHAnsi" w:hAnsiTheme="minorHAnsi" w:cstheme="minorHAnsi"/>
                <w:sz w:val="20"/>
                <w:szCs w:val="20"/>
              </w:rPr>
              <w:t>Collateral</w:t>
            </w:r>
            <w:r w:rsidR="00C50CCB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C50CCB" w:rsidRPr="005E4C0B" w:rsidRDefault="00C50CCB" w:rsidP="0036418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Tampil halaman </w:t>
            </w:r>
            <w:r w:rsidR="00364181">
              <w:rPr>
                <w:rFonts w:asciiTheme="minorHAnsi" w:hAnsiTheme="minorHAnsi" w:cstheme="minorHAnsi"/>
                <w:sz w:val="20"/>
                <w:szCs w:val="20"/>
              </w:rPr>
              <w:t>Master Collateral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C50CCB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C50CCB" w:rsidRPr="00B13C63" w:rsidRDefault="004D32EC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C50CCB">
              <w:rPr>
                <w:rFonts w:asciiTheme="minorHAnsi" w:hAnsiTheme="minorHAnsi" w:cstheme="minorHAnsi"/>
                <w:sz w:val="20"/>
                <w:szCs w:val="20"/>
              </w:rPr>
              <w:t>Tombol Icon “</w:t>
            </w:r>
            <w:r w:rsidR="00364181">
              <w:rPr>
                <w:rFonts w:asciiTheme="minorHAnsi" w:hAnsiTheme="minorHAnsi" w:cstheme="minorHAnsi"/>
                <w:sz w:val="20"/>
                <w:szCs w:val="20"/>
              </w:rPr>
              <w:t>Detail</w:t>
            </w:r>
            <w:r w:rsidR="00C50CCB">
              <w:rPr>
                <w:rFonts w:asciiTheme="minorHAnsi" w:hAnsiTheme="minorHAnsi" w:cstheme="minorHAnsi"/>
                <w:sz w:val="20"/>
                <w:szCs w:val="20"/>
              </w:rPr>
              <w:t xml:space="preserve"> Permintaan”</w:t>
            </w:r>
          </w:p>
        </w:tc>
        <w:tc>
          <w:tcPr>
            <w:tcW w:w="4320" w:type="dxa"/>
            <w:shd w:val="clear" w:color="auto" w:fill="auto"/>
          </w:tcPr>
          <w:p w:rsidR="00C50CCB" w:rsidRPr="0088068C" w:rsidRDefault="00C50CCB" w:rsidP="0088068C">
            <w:pPr>
              <w:pStyle w:val="ListParagraph"/>
              <w:numPr>
                <w:ilvl w:val="0"/>
                <w:numId w:val="22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88068C">
              <w:rPr>
                <w:rFonts w:asciiTheme="minorHAnsi" w:hAnsiTheme="minorHAnsi" w:cstheme="minorHAnsi"/>
                <w:sz w:val="20"/>
                <w:szCs w:val="20"/>
              </w:rPr>
              <w:t>T</w:t>
            </w:r>
            <w:r w:rsidR="009E087C" w:rsidRPr="0088068C">
              <w:rPr>
                <w:rFonts w:asciiTheme="minorHAnsi" w:hAnsiTheme="minorHAnsi" w:cstheme="minorHAnsi"/>
                <w:sz w:val="20"/>
                <w:szCs w:val="20"/>
              </w:rPr>
              <w:t>ampil halaman Detail Permintaan.</w:t>
            </w:r>
          </w:p>
          <w:p w:rsidR="0088068C" w:rsidRPr="0088068C" w:rsidRDefault="0088068C" w:rsidP="0088068C">
            <w:pPr>
              <w:pStyle w:val="ListParagraph"/>
              <w:numPr>
                <w:ilvl w:val="0"/>
                <w:numId w:val="22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88068C">
              <w:rPr>
                <w:rFonts w:asciiTheme="minorHAnsi" w:hAnsiTheme="minorHAnsi" w:cstheme="minorHAnsi"/>
                <w:sz w:val="20"/>
                <w:szCs w:val="20"/>
              </w:rPr>
              <w:t>Apabila login sebagai ASM hanya bisa melihat tidak bisa edit.</w:t>
            </w:r>
          </w:p>
          <w:p w:rsidR="009E087C" w:rsidRPr="0088068C" w:rsidRDefault="009E087C" w:rsidP="0088068C">
            <w:pPr>
              <w:pStyle w:val="ListParagraph"/>
              <w:numPr>
                <w:ilvl w:val="0"/>
                <w:numId w:val="22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88068C">
              <w:rPr>
                <w:rFonts w:asciiTheme="minorHAnsi" w:hAnsiTheme="minorHAnsi" w:cstheme="minorHAnsi"/>
                <w:sz w:val="20"/>
                <w:szCs w:val="20"/>
              </w:rPr>
              <w:t>Apabila login sebagai RCA atau HO bisa menginput Jumlah Disetujui.</w:t>
            </w:r>
          </w:p>
        </w:tc>
      </w:tr>
      <w:tr w:rsidR="007C0AE9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7C0AE9" w:rsidRDefault="004D32EC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7C0AE9">
              <w:rPr>
                <w:rFonts w:asciiTheme="minorHAnsi" w:hAnsiTheme="minorHAnsi" w:cstheme="minorHAnsi"/>
                <w:sz w:val="20"/>
                <w:szCs w:val="20"/>
              </w:rPr>
              <w:t>Tombol Icon “Detail Penerimaan”</w:t>
            </w:r>
          </w:p>
        </w:tc>
        <w:tc>
          <w:tcPr>
            <w:tcW w:w="4320" w:type="dxa"/>
            <w:shd w:val="clear" w:color="auto" w:fill="auto"/>
          </w:tcPr>
          <w:p w:rsidR="007C0AE9" w:rsidRDefault="007C0AE9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ombol ini muncul apabila status Permintaan sudah Close.</w:t>
            </w:r>
          </w:p>
          <w:p w:rsidR="007C0AE9" w:rsidRDefault="007C0AE9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diklik maka muncul Detail Penerimaan untuk menginput dan mengedit Penerimaan.</w:t>
            </w:r>
          </w:p>
        </w:tc>
      </w:tr>
      <w:tr w:rsidR="009E087C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9E087C" w:rsidRDefault="004D32EC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 xml:space="preserve">Klik </w:t>
            </w:r>
            <w:r w:rsidR="009E087C">
              <w:rPr>
                <w:rFonts w:asciiTheme="minorHAnsi" w:hAnsiTheme="minorHAnsi" w:cstheme="minorHAnsi"/>
                <w:sz w:val="20"/>
                <w:szCs w:val="20"/>
              </w:rPr>
              <w:t>Tombol Icon “Close Permintaan”</w:t>
            </w:r>
          </w:p>
        </w:tc>
        <w:tc>
          <w:tcPr>
            <w:tcW w:w="4320" w:type="dxa"/>
            <w:shd w:val="clear" w:color="auto" w:fill="auto"/>
          </w:tcPr>
          <w:p w:rsidR="009E087C" w:rsidRDefault="009E087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login sebagai RCA atau HO maka tombol ini muncul.</w:t>
            </w:r>
          </w:p>
          <w:p w:rsidR="009E087C" w:rsidRDefault="009E087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Close Permintaan berarti mengubah status Permintaan menjadi Close sehingga tidak bisa diproses lagi.</w:t>
            </w:r>
          </w:p>
        </w:tc>
      </w:tr>
      <w:tr w:rsidR="009E087C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9E087C" w:rsidRDefault="004D32EC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9E087C">
              <w:rPr>
                <w:rFonts w:asciiTheme="minorHAnsi" w:hAnsiTheme="minorHAnsi" w:cstheme="minorHAnsi"/>
                <w:sz w:val="20"/>
                <w:szCs w:val="20"/>
              </w:rPr>
              <w:t>Tombol “Buat PR”</w:t>
            </w:r>
          </w:p>
        </w:tc>
        <w:tc>
          <w:tcPr>
            <w:tcW w:w="4320" w:type="dxa"/>
            <w:shd w:val="clear" w:color="auto" w:fill="auto"/>
          </w:tcPr>
          <w:p w:rsidR="009E087C" w:rsidRDefault="009E087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Login sebagai RCA atau HO maka tombol ini muncul.</w:t>
            </w:r>
          </w:p>
          <w:p w:rsidR="009E087C" w:rsidRDefault="009E087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Sistem akan menginstruksikan sistem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PAMS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untuk membuatkan PR berdasarkan Collateral yang dipilih.</w:t>
            </w:r>
          </w:p>
        </w:tc>
      </w:tr>
      <w:tr w:rsidR="00D2594C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D2594C" w:rsidRPr="00B13C63" w:rsidRDefault="004D32EC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D2594C">
              <w:rPr>
                <w:rFonts w:asciiTheme="minorHAnsi" w:hAnsiTheme="minorHAnsi" w:cstheme="minorHAnsi"/>
                <w:sz w:val="20"/>
                <w:szCs w:val="20"/>
              </w:rPr>
              <w:t xml:space="preserve">Tombol “Buat </w:t>
            </w:r>
            <w:r w:rsidR="0029755A">
              <w:rPr>
                <w:rFonts w:asciiTheme="minorHAnsi" w:hAnsiTheme="minorHAnsi" w:cstheme="minorHAnsi"/>
                <w:sz w:val="20"/>
                <w:szCs w:val="20"/>
              </w:rPr>
              <w:t>Pengiriman”</w:t>
            </w:r>
          </w:p>
        </w:tc>
        <w:tc>
          <w:tcPr>
            <w:tcW w:w="4320" w:type="dxa"/>
            <w:shd w:val="clear" w:color="auto" w:fill="auto"/>
          </w:tcPr>
          <w:p w:rsidR="00D2594C" w:rsidRPr="0029755A" w:rsidRDefault="0029755A" w:rsidP="0029755A">
            <w:pPr>
              <w:pStyle w:val="ListParagraph"/>
              <w:numPr>
                <w:ilvl w:val="0"/>
                <w:numId w:val="24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29755A">
              <w:rPr>
                <w:rFonts w:asciiTheme="minorHAnsi" w:hAnsiTheme="minorHAnsi" w:cstheme="minorHAnsi"/>
                <w:sz w:val="20"/>
                <w:szCs w:val="20"/>
              </w:rPr>
              <w:t>Apabila login sebagai RCA atau HO maka tombol ini muncul.</w:t>
            </w:r>
          </w:p>
          <w:p w:rsidR="0029755A" w:rsidRPr="0029755A" w:rsidRDefault="0029755A" w:rsidP="0029755A">
            <w:pPr>
              <w:pStyle w:val="ListParagraph"/>
              <w:numPr>
                <w:ilvl w:val="0"/>
                <w:numId w:val="24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29755A">
              <w:rPr>
                <w:rFonts w:asciiTheme="minorHAnsi" w:hAnsiTheme="minorHAnsi" w:cstheme="minorHAnsi"/>
                <w:sz w:val="20"/>
                <w:szCs w:val="20"/>
              </w:rPr>
              <w:t>Memvalidasi data yang di checklist apakah sudah valid bisa dilakukan pengiriman. Yang bisa dilakukan pengiriman yang status permintaannya Close.</w:t>
            </w:r>
          </w:p>
          <w:p w:rsidR="0029755A" w:rsidRPr="0029755A" w:rsidRDefault="0029755A" w:rsidP="0029755A">
            <w:pPr>
              <w:pStyle w:val="ListParagraph"/>
              <w:numPr>
                <w:ilvl w:val="0"/>
                <w:numId w:val="24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29755A">
              <w:rPr>
                <w:rFonts w:asciiTheme="minorHAnsi" w:hAnsiTheme="minorHAnsi" w:cstheme="minorHAnsi"/>
                <w:sz w:val="20"/>
                <w:szCs w:val="20"/>
              </w:rPr>
              <w:t>Menampilkan halaman Pengiriman Collateral.</w:t>
            </w:r>
          </w:p>
        </w:tc>
      </w:tr>
      <w:tr w:rsidR="00C50CCB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C50CCB" w:rsidRPr="00B13C63" w:rsidRDefault="004D32EC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C50CCB"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 w:rsidR="00C50CCB"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="00C50CCB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C50CCB" w:rsidRPr="00B13C63" w:rsidRDefault="00C50CCB" w:rsidP="009E087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9E087C">
              <w:rPr>
                <w:rFonts w:asciiTheme="minorHAnsi" w:hAnsiTheme="minorHAnsi" w:cstheme="minorHAnsi"/>
                <w:sz w:val="20"/>
                <w:szCs w:val="20"/>
              </w:rPr>
              <w:t>Monitorin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Collateral.</w:t>
            </w:r>
            <w:r w:rsidR="009E087C">
              <w:rPr>
                <w:rFonts w:asciiTheme="minorHAnsi" w:hAnsiTheme="minorHAnsi" w:cstheme="minorHAnsi"/>
                <w:sz w:val="20"/>
                <w:szCs w:val="20"/>
              </w:rPr>
              <w:t xml:space="preserve"> Dan kembali ke halaman Dashboard.</w:t>
            </w:r>
          </w:p>
        </w:tc>
      </w:tr>
    </w:tbl>
    <w:p w:rsidR="0088068C" w:rsidRDefault="0088068C" w:rsidP="0088068C">
      <w:pPr>
        <w:pStyle w:val="Heading4"/>
        <w:numPr>
          <w:ilvl w:val="0"/>
          <w:numId w:val="0"/>
        </w:numPr>
        <w:ind w:left="864"/>
        <w:rPr>
          <w:rFonts w:asciiTheme="minorHAnsi" w:hAnsiTheme="minorHAnsi" w:cstheme="minorHAnsi"/>
        </w:rPr>
      </w:pPr>
    </w:p>
    <w:p w:rsidR="0088068C" w:rsidRDefault="0088068C" w:rsidP="004D32EC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50" w:name="_Toc487806803"/>
      <w:r>
        <w:rPr>
          <w:rFonts w:asciiTheme="minorHAnsi" w:hAnsiTheme="minorHAnsi" w:cstheme="minorHAnsi"/>
        </w:rPr>
        <w:t>Detail Monitoring Permintaan Collateral</w:t>
      </w:r>
      <w:bookmarkEnd w:id="50"/>
    </w:p>
    <w:p w:rsidR="00E1467A" w:rsidRDefault="001D12CF" w:rsidP="00C07254">
      <w:pPr>
        <w:jc w:val="center"/>
      </w:pPr>
      <w:r>
        <w:rPr>
          <w:noProof/>
        </w:rPr>
        <w:drawing>
          <wp:inline distT="0" distB="0" distL="0" distR="0" wp14:anchorId="695E8DDC" wp14:editId="6B75213D">
            <wp:extent cx="4609524" cy="4142857"/>
            <wp:effectExtent l="0" t="0" r="635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09524" cy="4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32EC" w:rsidRPr="004D32EC" w:rsidRDefault="004D32EC" w:rsidP="004D32EC">
      <w:pPr>
        <w:pStyle w:val="Caption"/>
        <w:spacing w:after="0" w:line="276" w:lineRule="auto"/>
        <w:jc w:val="center"/>
        <w:rPr>
          <w:b w:val="0"/>
          <w:i w:val="0"/>
        </w:rPr>
      </w:pPr>
      <w:bookmarkStart w:id="51" w:name="_Toc487806973"/>
      <w:r w:rsidRPr="004D32EC">
        <w:rPr>
          <w:b w:val="0"/>
          <w:i w:val="0"/>
        </w:rPr>
        <w:t xml:space="preserve">Gambar </w:t>
      </w:r>
      <w:r w:rsidR="006D76E1">
        <w:rPr>
          <w:b w:val="0"/>
          <w:i w:val="0"/>
        </w:rPr>
        <w:fldChar w:fldCharType="begin"/>
      </w:r>
      <w:r w:rsidR="006D76E1">
        <w:rPr>
          <w:b w:val="0"/>
          <w:i w:val="0"/>
        </w:rPr>
        <w:instrText xml:space="preserve"> STYLEREF 1 \s </w:instrText>
      </w:r>
      <w:r w:rsidR="006D76E1">
        <w:rPr>
          <w:b w:val="0"/>
          <w:i w:val="0"/>
        </w:rPr>
        <w:fldChar w:fldCharType="separate"/>
      </w:r>
      <w:r w:rsidR="006D76E1">
        <w:rPr>
          <w:b w:val="0"/>
          <w:i w:val="0"/>
          <w:noProof/>
        </w:rPr>
        <w:t>3</w:t>
      </w:r>
      <w:r w:rsidR="006D76E1">
        <w:rPr>
          <w:b w:val="0"/>
          <w:i w:val="0"/>
        </w:rPr>
        <w:fldChar w:fldCharType="end"/>
      </w:r>
      <w:r w:rsidR="006D76E1">
        <w:rPr>
          <w:b w:val="0"/>
          <w:i w:val="0"/>
        </w:rPr>
        <w:t>.</w:t>
      </w:r>
      <w:r w:rsidR="006D76E1">
        <w:rPr>
          <w:b w:val="0"/>
          <w:i w:val="0"/>
        </w:rPr>
        <w:fldChar w:fldCharType="begin"/>
      </w:r>
      <w:r w:rsidR="006D76E1">
        <w:rPr>
          <w:b w:val="0"/>
          <w:i w:val="0"/>
        </w:rPr>
        <w:instrText xml:space="preserve"> SEQ Gambar \* ARABIC \s 1 </w:instrText>
      </w:r>
      <w:r w:rsidR="006D76E1">
        <w:rPr>
          <w:b w:val="0"/>
          <w:i w:val="0"/>
        </w:rPr>
        <w:fldChar w:fldCharType="separate"/>
      </w:r>
      <w:r w:rsidR="006D76E1">
        <w:rPr>
          <w:b w:val="0"/>
          <w:i w:val="0"/>
          <w:noProof/>
        </w:rPr>
        <w:t>10</w:t>
      </w:r>
      <w:r w:rsidR="006D76E1">
        <w:rPr>
          <w:b w:val="0"/>
          <w:i w:val="0"/>
        </w:rPr>
        <w:fldChar w:fldCharType="end"/>
      </w:r>
      <w:r w:rsidRPr="004D32EC">
        <w:rPr>
          <w:b w:val="0"/>
          <w:i w:val="0"/>
        </w:rPr>
        <w:t xml:space="preserve"> Halaman Detail Permintaan Collateral</w:t>
      </w:r>
      <w:bookmarkEnd w:id="51"/>
    </w:p>
    <w:p w:rsidR="0088068C" w:rsidRDefault="0088068C" w:rsidP="004D32EC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88068C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88068C" w:rsidRPr="00B13C63" w:rsidRDefault="0088068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88068C" w:rsidRPr="008A63B8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 xml:space="preserve">Detail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onitoring </w:t>
            </w: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Permintaan Collateral berfungsi untuk mengedit Detail Permintaan Collateral.</w:t>
            </w:r>
          </w:p>
          <w:p w:rsid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Nomor Permintaan otomatis dari Permintaan Collateral.</w:t>
            </w:r>
          </w:p>
          <w:p w:rsid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nggal Permintaan otomatis dari Permintaan Collateral.</w:t>
            </w:r>
          </w:p>
          <w:p w:rsid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 xml:space="preserve">Nama Collateral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otomatis dari Permintaan Collateral.</w:t>
            </w:r>
          </w:p>
          <w:p w:rsidR="0088068C" w:rsidRP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ategori Collateral otomatis dari Permintaan Collateral.</w:t>
            </w:r>
          </w:p>
          <w:p w:rsidR="0088068C" w:rsidRP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 xml:space="preserve">Kode Procurement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otomatis dari Permintaan Collateral.</w:t>
            </w:r>
          </w:p>
          <w:p w:rsidR="0088068C" w:rsidRP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 xml:space="preserve">Deskripsi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otomatis dari Permintaan Collateral.</w:t>
            </w:r>
          </w:p>
          <w:p w:rsidR="0088068C" w:rsidRP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 xml:space="preserve">Jumlah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otomatis dari Permintaan Collateral.</w:t>
            </w:r>
          </w:p>
          <w:p w:rsid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Remain dihitung dari Jumlah – Jumlah Disetuju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8068C">
              <w:rPr>
                <w:rFonts w:asciiTheme="minorHAnsi" w:hAnsiTheme="minorHAnsi" w:cstheme="minorHAnsi"/>
                <w:sz w:val="20"/>
                <w:szCs w:val="20"/>
              </w:rPr>
              <w:t>Jumlah d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setujui diisi oleh RCA</w:t>
            </w:r>
            <w:r w:rsidR="001D12CF">
              <w:rPr>
                <w:rFonts w:asciiTheme="minorHAnsi" w:hAnsiTheme="minorHAnsi" w:cstheme="minorHAnsi"/>
                <w:sz w:val="20"/>
                <w:szCs w:val="20"/>
              </w:rPr>
              <w:t>, bersifat mandatory.</w:t>
            </w:r>
          </w:p>
          <w:p w:rsidR="0088068C" w:rsidRPr="0088068C" w:rsidRDefault="001D12CF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Area Asal dipilih dari daftar Stock Collateral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Per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Area.</w:t>
            </w:r>
          </w:p>
        </w:tc>
      </w:tr>
      <w:tr w:rsidR="0088068C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88068C" w:rsidRPr="00B13C63" w:rsidRDefault="0088068C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lastRenderedPageBreak/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88068C" w:rsidRPr="00B13C63" w:rsidRDefault="0088068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88068C" w:rsidRPr="00B13C63" w:rsidTr="00B22A33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88068C" w:rsidRPr="00B13C63" w:rsidRDefault="0088068C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ombo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“Lookup Area”</w:t>
            </w:r>
          </w:p>
        </w:tc>
        <w:tc>
          <w:tcPr>
            <w:tcW w:w="4320" w:type="dxa"/>
            <w:shd w:val="clear" w:color="auto" w:fill="auto"/>
            <w:hideMark/>
          </w:tcPr>
          <w:p w:rsidR="0088068C" w:rsidRPr="00B13C63" w:rsidRDefault="0088068C" w:rsidP="0088068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enampilkan Daftar Stock Collateral per Area dalam suatu Region.</w:t>
            </w:r>
          </w:p>
        </w:tc>
      </w:tr>
      <w:tr w:rsidR="0088068C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88068C" w:rsidRPr="00B13C63" w:rsidRDefault="004D32EC" w:rsidP="001D12CF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88068C">
              <w:rPr>
                <w:rFonts w:asciiTheme="minorHAnsi" w:hAnsiTheme="minorHAnsi" w:cstheme="minorHAnsi"/>
                <w:sz w:val="20"/>
                <w:szCs w:val="20"/>
              </w:rPr>
              <w:t xml:space="preserve">Tombol </w:t>
            </w:r>
            <w:r w:rsidR="001D12CF">
              <w:rPr>
                <w:rFonts w:asciiTheme="minorHAnsi" w:hAnsiTheme="minorHAnsi" w:cstheme="minorHAnsi"/>
                <w:sz w:val="20"/>
                <w:szCs w:val="20"/>
              </w:rPr>
              <w:t>“Simpan</w:t>
            </w:r>
            <w:r w:rsidR="0088068C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88068C" w:rsidRPr="001D12CF" w:rsidRDefault="001D12CF" w:rsidP="001D12CF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1D12CF">
              <w:rPr>
                <w:rFonts w:asciiTheme="minorHAnsi" w:hAnsiTheme="minorHAnsi" w:cstheme="minorHAnsi"/>
                <w:sz w:val="20"/>
                <w:szCs w:val="20"/>
              </w:rPr>
              <w:t>Menyimpan Detail Monitoring Permintaan Collateral</w:t>
            </w:r>
          </w:p>
        </w:tc>
      </w:tr>
      <w:tr w:rsidR="0088068C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88068C" w:rsidRPr="00B13C63" w:rsidRDefault="004D32EC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88068C"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 w:rsidR="0088068C"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="0088068C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88068C" w:rsidRPr="00B13C63" w:rsidRDefault="0088068C" w:rsidP="001D12CF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1D12CF">
              <w:rPr>
                <w:rFonts w:asciiTheme="minorHAnsi" w:hAnsiTheme="minorHAnsi" w:cstheme="minorHAnsi"/>
                <w:sz w:val="20"/>
                <w:szCs w:val="20"/>
              </w:rPr>
              <w:t xml:space="preserve">Detail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onitoring </w:t>
            </w:r>
            <w:r w:rsidR="001D12CF">
              <w:rPr>
                <w:rFonts w:asciiTheme="minorHAnsi" w:hAnsiTheme="minorHAnsi" w:cstheme="minorHAnsi"/>
                <w:sz w:val="20"/>
                <w:szCs w:val="20"/>
              </w:rPr>
              <w:t xml:space="preserve">Permintaa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Collateral. Dan kembali ke halaman </w:t>
            </w:r>
            <w:r w:rsidR="001D12CF">
              <w:rPr>
                <w:rFonts w:asciiTheme="minorHAnsi" w:hAnsiTheme="minorHAnsi" w:cstheme="minorHAnsi"/>
                <w:sz w:val="20"/>
                <w:szCs w:val="20"/>
              </w:rPr>
              <w:t>Monitoring Permintaan Collateral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</w:tbl>
    <w:p w:rsidR="0088068C" w:rsidRDefault="0088068C" w:rsidP="005E4C0B">
      <w:pPr>
        <w:pStyle w:val="Heading3"/>
        <w:numPr>
          <w:ilvl w:val="0"/>
          <w:numId w:val="0"/>
        </w:numPr>
        <w:ind w:left="720"/>
        <w:jc w:val="center"/>
      </w:pPr>
    </w:p>
    <w:p w:rsidR="003474D3" w:rsidRDefault="006D76E1" w:rsidP="004D32EC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52" w:name="_Toc487806804"/>
      <w:r>
        <w:rPr>
          <w:rFonts w:asciiTheme="minorHAnsi" w:hAnsiTheme="minorHAnsi" w:cstheme="minorHAnsi"/>
        </w:rPr>
        <w:t xml:space="preserve">Lookup </w:t>
      </w:r>
      <w:r w:rsidR="003474D3">
        <w:rPr>
          <w:rFonts w:asciiTheme="minorHAnsi" w:hAnsiTheme="minorHAnsi" w:cstheme="minorHAnsi"/>
        </w:rPr>
        <w:t>Daftar Stock Collateral</w:t>
      </w:r>
      <w:r>
        <w:rPr>
          <w:rFonts w:asciiTheme="minorHAnsi" w:hAnsiTheme="minorHAnsi" w:cstheme="minorHAnsi"/>
        </w:rPr>
        <w:t xml:space="preserve"> </w:t>
      </w:r>
      <w:proofErr w:type="gramStart"/>
      <w:r>
        <w:rPr>
          <w:rFonts w:asciiTheme="minorHAnsi" w:hAnsiTheme="minorHAnsi" w:cstheme="minorHAnsi"/>
        </w:rPr>
        <w:t>Per</w:t>
      </w:r>
      <w:proofErr w:type="gramEnd"/>
      <w:r>
        <w:rPr>
          <w:rFonts w:asciiTheme="minorHAnsi" w:hAnsiTheme="minorHAnsi" w:cstheme="minorHAnsi"/>
        </w:rPr>
        <w:t xml:space="preserve"> Area</w:t>
      </w:r>
      <w:bookmarkEnd w:id="52"/>
    </w:p>
    <w:p w:rsidR="003474D3" w:rsidRDefault="003474D3" w:rsidP="00C07254">
      <w:pPr>
        <w:jc w:val="center"/>
      </w:pPr>
      <w:r>
        <w:rPr>
          <w:noProof/>
        </w:rPr>
        <w:drawing>
          <wp:inline distT="0" distB="0" distL="0" distR="0" wp14:anchorId="07891CB8" wp14:editId="321F868D">
            <wp:extent cx="4348087" cy="2633472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73479" cy="2648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32EC" w:rsidRPr="004D32EC" w:rsidRDefault="004D32EC" w:rsidP="004D32EC">
      <w:pPr>
        <w:pStyle w:val="Caption"/>
        <w:spacing w:after="0" w:line="276" w:lineRule="auto"/>
        <w:jc w:val="center"/>
        <w:rPr>
          <w:b w:val="0"/>
          <w:i w:val="0"/>
        </w:rPr>
      </w:pPr>
      <w:bookmarkStart w:id="53" w:name="_Toc487806974"/>
      <w:r w:rsidRPr="004D32EC">
        <w:rPr>
          <w:b w:val="0"/>
          <w:i w:val="0"/>
        </w:rPr>
        <w:t xml:space="preserve">Gambar </w:t>
      </w:r>
      <w:r w:rsidR="006D76E1">
        <w:rPr>
          <w:b w:val="0"/>
          <w:i w:val="0"/>
        </w:rPr>
        <w:fldChar w:fldCharType="begin"/>
      </w:r>
      <w:r w:rsidR="006D76E1">
        <w:rPr>
          <w:b w:val="0"/>
          <w:i w:val="0"/>
        </w:rPr>
        <w:instrText xml:space="preserve"> STYLEREF 1 \s </w:instrText>
      </w:r>
      <w:r w:rsidR="006D76E1">
        <w:rPr>
          <w:b w:val="0"/>
          <w:i w:val="0"/>
        </w:rPr>
        <w:fldChar w:fldCharType="separate"/>
      </w:r>
      <w:r w:rsidR="006D76E1">
        <w:rPr>
          <w:b w:val="0"/>
          <w:i w:val="0"/>
          <w:noProof/>
        </w:rPr>
        <w:t>3</w:t>
      </w:r>
      <w:r w:rsidR="006D76E1">
        <w:rPr>
          <w:b w:val="0"/>
          <w:i w:val="0"/>
        </w:rPr>
        <w:fldChar w:fldCharType="end"/>
      </w:r>
      <w:r w:rsidR="006D76E1">
        <w:rPr>
          <w:b w:val="0"/>
          <w:i w:val="0"/>
        </w:rPr>
        <w:t>.</w:t>
      </w:r>
      <w:r w:rsidR="006D76E1">
        <w:rPr>
          <w:b w:val="0"/>
          <w:i w:val="0"/>
        </w:rPr>
        <w:fldChar w:fldCharType="begin"/>
      </w:r>
      <w:r w:rsidR="006D76E1">
        <w:rPr>
          <w:b w:val="0"/>
          <w:i w:val="0"/>
        </w:rPr>
        <w:instrText xml:space="preserve"> SEQ Gambar \* ARABIC \s 1 </w:instrText>
      </w:r>
      <w:r w:rsidR="006D76E1">
        <w:rPr>
          <w:b w:val="0"/>
          <w:i w:val="0"/>
        </w:rPr>
        <w:fldChar w:fldCharType="separate"/>
      </w:r>
      <w:r w:rsidR="006D76E1">
        <w:rPr>
          <w:b w:val="0"/>
          <w:i w:val="0"/>
          <w:noProof/>
        </w:rPr>
        <w:t>11</w:t>
      </w:r>
      <w:r w:rsidR="006D76E1">
        <w:rPr>
          <w:b w:val="0"/>
          <w:i w:val="0"/>
        </w:rPr>
        <w:fldChar w:fldCharType="end"/>
      </w:r>
      <w:r w:rsidRPr="004D32EC">
        <w:rPr>
          <w:b w:val="0"/>
          <w:i w:val="0"/>
        </w:rPr>
        <w:t xml:space="preserve"> Halaman </w:t>
      </w:r>
      <w:r w:rsidR="006D76E1">
        <w:rPr>
          <w:b w:val="0"/>
          <w:i w:val="0"/>
        </w:rPr>
        <w:t xml:space="preserve">Lookup </w:t>
      </w:r>
      <w:r w:rsidRPr="004D32EC">
        <w:rPr>
          <w:b w:val="0"/>
          <w:i w:val="0"/>
        </w:rPr>
        <w:t>Daftar Stock Collateral</w:t>
      </w:r>
      <w:r w:rsidR="006D76E1">
        <w:rPr>
          <w:b w:val="0"/>
          <w:i w:val="0"/>
        </w:rPr>
        <w:t xml:space="preserve"> </w:t>
      </w:r>
      <w:proofErr w:type="gramStart"/>
      <w:r w:rsidR="006D76E1">
        <w:rPr>
          <w:b w:val="0"/>
          <w:i w:val="0"/>
        </w:rPr>
        <w:t>Per</w:t>
      </w:r>
      <w:proofErr w:type="gramEnd"/>
      <w:r w:rsidR="006D76E1">
        <w:rPr>
          <w:b w:val="0"/>
          <w:i w:val="0"/>
        </w:rPr>
        <w:t xml:space="preserve"> Area</w:t>
      </w:r>
      <w:bookmarkEnd w:id="53"/>
    </w:p>
    <w:p w:rsidR="003474D3" w:rsidRDefault="003474D3" w:rsidP="004D32EC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3474D3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3474D3" w:rsidRPr="00B13C63" w:rsidRDefault="003474D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3474D3" w:rsidRDefault="00D2594C" w:rsidP="00B22A33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ini muncul apabila Lookup Area pada halaman Detail Monitoring Permintaan Collateral</w:t>
            </w:r>
          </w:p>
          <w:p w:rsidR="00D2594C" w:rsidRPr="00D2594C" w:rsidRDefault="00D2594C" w:rsidP="00D2594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ata Stock Collateral yang ditampilkan adalah yang jumlah stocknya diatas stock minimum pada Area-area dalam Region RCA.</w:t>
            </w:r>
          </w:p>
        </w:tc>
      </w:tr>
      <w:tr w:rsidR="003474D3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3474D3" w:rsidRPr="00B13C63" w:rsidRDefault="003474D3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3474D3" w:rsidRPr="00B13C63" w:rsidRDefault="003474D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3474D3" w:rsidRPr="00B13C63" w:rsidTr="00B22A33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3474D3" w:rsidRPr="00B13C63" w:rsidRDefault="003474D3" w:rsidP="00D2594C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ombo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“</w:t>
            </w:r>
            <w:r w:rsidR="00D2594C">
              <w:rPr>
                <w:rFonts w:asciiTheme="minorHAnsi" w:hAnsiTheme="minorHAnsi" w:cstheme="minorHAnsi"/>
                <w:sz w:val="20"/>
                <w:szCs w:val="20"/>
              </w:rPr>
              <w:t>Car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  <w:hideMark/>
          </w:tcPr>
          <w:p w:rsidR="003474D3" w:rsidRPr="00B13C63" w:rsidRDefault="003474D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enampilkan Daftar Stock Collateral per Area dalam suatu Region</w:t>
            </w:r>
            <w:r w:rsidR="00D2594C">
              <w:rPr>
                <w:rFonts w:asciiTheme="minorHAnsi" w:hAnsiTheme="minorHAnsi" w:cstheme="minorHAnsi"/>
                <w:sz w:val="20"/>
                <w:szCs w:val="20"/>
              </w:rPr>
              <w:t xml:space="preserve"> sesuai kategori pencarian yang diinput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3474D3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3474D3" w:rsidRPr="00B13C63" w:rsidRDefault="00D2594C" w:rsidP="00D2594C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3474D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Pilih</w:t>
            </w:r>
            <w:r w:rsidR="003474D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3474D3" w:rsidRDefault="00D2594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embali ke halaman Detail Monitoring Permintaan Collateral.</w:t>
            </w:r>
          </w:p>
          <w:p w:rsidR="00D2594C" w:rsidRPr="001D12CF" w:rsidRDefault="00D2594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Area dan Stock yang dipilih akan tampil pada field Area Asal dan Jumlah Disetujui pada halaman Detail Permintaan Collateral.</w:t>
            </w:r>
          </w:p>
        </w:tc>
      </w:tr>
      <w:tr w:rsidR="003474D3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3474D3" w:rsidRPr="00B13C63" w:rsidRDefault="003474D3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3474D3" w:rsidRPr="00B13C63" w:rsidRDefault="003474D3" w:rsidP="00D2594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D2594C">
              <w:rPr>
                <w:rFonts w:asciiTheme="minorHAnsi" w:hAnsiTheme="minorHAnsi" w:cstheme="minorHAnsi"/>
                <w:sz w:val="20"/>
                <w:szCs w:val="20"/>
              </w:rPr>
              <w:t>Daftar Stock Collateral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. Dan kembali ke halaman </w:t>
            </w:r>
            <w:r w:rsidR="00D2594C">
              <w:rPr>
                <w:rFonts w:asciiTheme="minorHAnsi" w:hAnsiTheme="minorHAnsi" w:cstheme="minorHAnsi"/>
                <w:sz w:val="20"/>
                <w:szCs w:val="20"/>
              </w:rPr>
              <w:t xml:space="preserve">Detail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Monitoring Permintaan Collateral.</w:t>
            </w:r>
          </w:p>
        </w:tc>
      </w:tr>
    </w:tbl>
    <w:p w:rsidR="004D32EC" w:rsidRDefault="004D32EC" w:rsidP="004D32EC"/>
    <w:p w:rsidR="005D3EED" w:rsidRDefault="00157534" w:rsidP="004D32EC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54" w:name="_Toc487806805"/>
      <w:r>
        <w:rPr>
          <w:rFonts w:asciiTheme="minorHAnsi" w:hAnsiTheme="minorHAnsi" w:cstheme="minorHAnsi"/>
        </w:rPr>
        <w:t>Pengiriman Collateral</w:t>
      </w:r>
      <w:bookmarkEnd w:id="54"/>
    </w:p>
    <w:p w:rsidR="005D3EED" w:rsidRDefault="00157534" w:rsidP="00E36D34">
      <w:pPr>
        <w:jc w:val="center"/>
        <w:rPr>
          <w:rFonts w:asciiTheme="minorHAnsi" w:hAnsiTheme="minorHAnsi" w:cstheme="minorHAnsi"/>
        </w:rPr>
      </w:pPr>
      <w:r>
        <w:rPr>
          <w:noProof/>
        </w:rPr>
        <w:drawing>
          <wp:inline distT="0" distB="0" distL="0" distR="0" wp14:anchorId="7E79A28A" wp14:editId="1B5D87BD">
            <wp:extent cx="5464454" cy="2620136"/>
            <wp:effectExtent l="0" t="0" r="3175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73196" cy="2624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32EC" w:rsidRPr="00157534" w:rsidRDefault="004D32EC" w:rsidP="00157534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55" w:name="_Toc487806975"/>
      <w:r w:rsidRPr="00157534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2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157534" w:rsidRPr="00157534">
        <w:rPr>
          <w:rFonts w:asciiTheme="minorHAnsi" w:hAnsiTheme="minorHAnsi" w:cstheme="minorHAnsi"/>
          <w:b w:val="0"/>
          <w:i w:val="0"/>
        </w:rPr>
        <w:t xml:space="preserve"> Halaman Pengiriman Collateral</w:t>
      </w:r>
      <w:bookmarkEnd w:id="55"/>
    </w:p>
    <w:p w:rsidR="005D3EED" w:rsidRDefault="005D3EED" w:rsidP="005D3EED">
      <w:pPr>
        <w:pStyle w:val="Heading4"/>
        <w:numPr>
          <w:ilvl w:val="0"/>
          <w:numId w:val="0"/>
        </w:numPr>
        <w:jc w:val="center"/>
        <w:rPr>
          <w:rFonts w:asciiTheme="minorHAnsi" w:hAnsiTheme="minorHAnsi" w:cstheme="minorHAnsi"/>
        </w:rPr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5D3EED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5D3EED" w:rsidRPr="00B13C63" w:rsidRDefault="005D3EED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5D3EED" w:rsidRDefault="005D3EED" w:rsidP="00B22A33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ini muncul </w:t>
            </w:r>
            <w:r w:rsidR="00157534">
              <w:rPr>
                <w:rFonts w:asciiTheme="minorHAnsi" w:hAnsiTheme="minorHAnsi" w:cstheme="minorHAnsi"/>
                <w:sz w:val="20"/>
                <w:szCs w:val="20"/>
              </w:rPr>
              <w:t>apabila t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 xml:space="preserve">ombol </w:t>
            </w:r>
            <w:r w:rsidR="00157534">
              <w:rPr>
                <w:rFonts w:asciiTheme="minorHAnsi" w:hAnsiTheme="minorHAnsi" w:cstheme="minorHAnsi"/>
                <w:sz w:val="20"/>
                <w:szCs w:val="20"/>
              </w:rPr>
              <w:t>“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>Buat Pengiriman</w:t>
            </w:r>
            <w:r w:rsidR="00157534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 xml:space="preserve"> diklik</w:t>
            </w:r>
          </w:p>
          <w:p w:rsidR="005D3EED" w:rsidRDefault="005D3EED" w:rsidP="00DE7E4B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Data 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 xml:space="preserve">Permintaan yang ditampilkan </w:t>
            </w:r>
            <w:r w:rsidR="007B3CA3">
              <w:rPr>
                <w:rFonts w:asciiTheme="minorHAnsi" w:hAnsiTheme="minorHAnsi" w:cstheme="minorHAnsi"/>
                <w:sz w:val="20"/>
                <w:szCs w:val="20"/>
              </w:rPr>
              <w:t xml:space="preserve">pada grid 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>yang dicheck list dari halaman Monitoring Permintaan Collateral.</w:t>
            </w:r>
          </w:p>
          <w:p w:rsidR="00DE7E4B" w:rsidRPr="00D2594C" w:rsidRDefault="007B3CA3" w:rsidP="00DE7E4B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Vendor Pengirim,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 xml:space="preserve"> No. Res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, Tanggal Pengiriman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 xml:space="preserve"> harus diisi.</w:t>
            </w:r>
          </w:p>
        </w:tc>
      </w:tr>
      <w:tr w:rsidR="005D3EED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5D3EED" w:rsidRPr="00B13C63" w:rsidRDefault="005D3EED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5D3EED" w:rsidRPr="00B13C63" w:rsidRDefault="005D3EED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5D3EED" w:rsidRPr="00B13C63" w:rsidTr="00DE7E4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5D3EED" w:rsidRPr="00B13C63" w:rsidRDefault="005D3EED" w:rsidP="00DE7E4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>Simpan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5D3EED" w:rsidRPr="001D12CF" w:rsidRDefault="00DE7E4B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Data Pengiriman.</w:t>
            </w:r>
          </w:p>
        </w:tc>
      </w:tr>
      <w:tr w:rsidR="005D3EED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5D3EED" w:rsidRPr="00B13C63" w:rsidRDefault="00157534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5D3EED"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 w:rsidR="005D3EED"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="005D3EED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7A0DFA" w:rsidRPr="00B13C63" w:rsidRDefault="005D3EED" w:rsidP="00DE7E4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>Pengiriman Collateral.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Dan kembali ke halaman Detail Monitoring Permintaan Collateral.</w:t>
            </w:r>
          </w:p>
        </w:tc>
      </w:tr>
    </w:tbl>
    <w:p w:rsidR="007A0DFA" w:rsidRDefault="007A0DFA" w:rsidP="007A0DFA">
      <w:pPr>
        <w:pStyle w:val="Heading4"/>
        <w:numPr>
          <w:ilvl w:val="0"/>
          <w:numId w:val="0"/>
        </w:numPr>
        <w:rPr>
          <w:rFonts w:asciiTheme="minorHAnsi" w:hAnsiTheme="minorHAnsi" w:cstheme="minorHAnsi"/>
        </w:rPr>
      </w:pPr>
    </w:p>
    <w:p w:rsidR="007A0DFA" w:rsidRDefault="007A0DFA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</w:rPr>
      </w:pPr>
      <w:r>
        <w:rPr>
          <w:rFonts w:asciiTheme="minorHAnsi" w:hAnsiTheme="minorHAnsi" w:cstheme="minorHAnsi"/>
        </w:rPr>
        <w:br w:type="page"/>
      </w:r>
    </w:p>
    <w:p w:rsidR="007B3CA3" w:rsidRDefault="007B3CA3" w:rsidP="007B3CA3">
      <w:pPr>
        <w:pStyle w:val="Heading4"/>
        <w:rPr>
          <w:rFonts w:asciiTheme="minorHAnsi" w:hAnsiTheme="minorHAnsi" w:cstheme="minorHAnsi"/>
        </w:rPr>
      </w:pPr>
      <w:bookmarkStart w:id="56" w:name="_Toc487806806"/>
      <w:r>
        <w:rPr>
          <w:rFonts w:asciiTheme="minorHAnsi" w:hAnsiTheme="minorHAnsi" w:cstheme="minorHAnsi"/>
        </w:rPr>
        <w:lastRenderedPageBreak/>
        <w:t>Penerimaan Collateral</w:t>
      </w:r>
      <w:bookmarkEnd w:id="56"/>
    </w:p>
    <w:p w:rsidR="003474D3" w:rsidRDefault="007B3CA3" w:rsidP="00C07254">
      <w:pPr>
        <w:jc w:val="center"/>
      </w:pPr>
      <w:r>
        <w:rPr>
          <w:noProof/>
        </w:rPr>
        <w:drawing>
          <wp:inline distT="0" distB="0" distL="0" distR="0" wp14:anchorId="6E2D1E05" wp14:editId="53E5A724">
            <wp:extent cx="3009900" cy="3264871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13504" cy="326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534" w:rsidRPr="00157534" w:rsidRDefault="00157534" w:rsidP="00157534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57" w:name="_Toc487806976"/>
      <w:r w:rsidRPr="00157534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157534">
        <w:rPr>
          <w:rFonts w:asciiTheme="minorHAnsi" w:hAnsiTheme="minorHAnsi" w:cstheme="minorHAnsi"/>
          <w:b w:val="0"/>
          <w:i w:val="0"/>
        </w:rPr>
        <w:t xml:space="preserve"> Halaman Penerimaan Collateral</w:t>
      </w:r>
      <w:bookmarkEnd w:id="57"/>
    </w:p>
    <w:p w:rsidR="007A0DFA" w:rsidRDefault="007A0DFA" w:rsidP="005E4C0B">
      <w:pPr>
        <w:pStyle w:val="Heading3"/>
        <w:numPr>
          <w:ilvl w:val="0"/>
          <w:numId w:val="0"/>
        </w:numPr>
        <w:ind w:left="720"/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7D4892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7D4892" w:rsidRPr="00B13C63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7D4892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etail Penerimaan Collateral berfungsi untuk menginput penerimaan Collateral.</w:t>
            </w:r>
          </w:p>
          <w:p w:rsidR="007D4892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nggal Penerimaan dan Jumlah Penerimaan wajib diisi.</w:t>
            </w:r>
          </w:p>
          <w:p w:rsidR="007D4892" w:rsidRPr="007B3CA3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iterima oleh merupakan free text</w:t>
            </w:r>
          </w:p>
        </w:tc>
      </w:tr>
      <w:tr w:rsidR="007D4892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7D4892" w:rsidRPr="00B13C63" w:rsidRDefault="007D4892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7D4892" w:rsidRPr="00B13C63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7D4892" w:rsidRPr="00B13C63" w:rsidTr="00B22A33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D4892" w:rsidRPr="00B13C63" w:rsidRDefault="007D4892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”</w:t>
            </w:r>
          </w:p>
        </w:tc>
        <w:tc>
          <w:tcPr>
            <w:tcW w:w="4320" w:type="dxa"/>
            <w:shd w:val="clear" w:color="auto" w:fill="auto"/>
          </w:tcPr>
          <w:p w:rsidR="007D4892" w:rsidRPr="001D12CF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Data Penerimaan.</w:t>
            </w:r>
          </w:p>
        </w:tc>
      </w:tr>
      <w:tr w:rsidR="007D4892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7D4892" w:rsidRPr="00B13C63" w:rsidRDefault="007D4892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7D4892" w:rsidRPr="00B13C63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Penerimaan Collateral. Dan kembali ke halaman Monitoring Permintaan Collateral.</w:t>
            </w:r>
          </w:p>
        </w:tc>
      </w:tr>
    </w:tbl>
    <w:p w:rsidR="007D4892" w:rsidRDefault="007D4892" w:rsidP="007D4892">
      <w:pPr>
        <w:pStyle w:val="Heading4"/>
        <w:numPr>
          <w:ilvl w:val="0"/>
          <w:numId w:val="0"/>
        </w:numPr>
        <w:spacing w:before="0" w:after="0"/>
        <w:rPr>
          <w:rFonts w:asciiTheme="minorHAnsi" w:hAnsiTheme="minorHAnsi" w:cstheme="minorHAnsi"/>
        </w:rPr>
      </w:pPr>
    </w:p>
    <w:p w:rsidR="007D4892" w:rsidRDefault="007D4892" w:rsidP="007D4892">
      <w:pPr>
        <w:pStyle w:val="Heading4"/>
        <w:spacing w:before="0" w:after="0"/>
        <w:rPr>
          <w:rFonts w:asciiTheme="minorHAnsi" w:hAnsiTheme="minorHAnsi" w:cstheme="minorHAnsi"/>
        </w:rPr>
      </w:pPr>
      <w:bookmarkStart w:id="58" w:name="_Toc487806807"/>
      <w:r>
        <w:rPr>
          <w:rFonts w:asciiTheme="minorHAnsi" w:hAnsiTheme="minorHAnsi" w:cstheme="minorHAnsi"/>
        </w:rPr>
        <w:t>Monitoring Stock Collateral</w:t>
      </w:r>
      <w:bookmarkEnd w:id="58"/>
    </w:p>
    <w:p w:rsidR="007A0DFA" w:rsidRDefault="00157534" w:rsidP="00157534">
      <w:pPr>
        <w:spacing w:before="0" w:after="0" w:line="276" w:lineRule="auto"/>
        <w:jc w:val="center"/>
      </w:pPr>
      <w:r>
        <w:rPr>
          <w:noProof/>
        </w:rPr>
        <w:drawing>
          <wp:inline distT="0" distB="0" distL="0" distR="0" wp14:anchorId="2C49FDB3" wp14:editId="2D968BE7">
            <wp:extent cx="5520109" cy="2699309"/>
            <wp:effectExtent l="0" t="0" r="4445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35945" cy="2707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534" w:rsidRPr="00157534" w:rsidRDefault="00157534" w:rsidP="00157534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59" w:name="_Toc487806977"/>
      <w:r w:rsidRPr="00157534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4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157534">
        <w:rPr>
          <w:rFonts w:asciiTheme="minorHAnsi" w:hAnsiTheme="minorHAnsi" w:cstheme="minorHAnsi"/>
          <w:b w:val="0"/>
          <w:i w:val="0"/>
        </w:rPr>
        <w:t xml:space="preserve"> Halaman Monitoring Stock Collateral</w:t>
      </w:r>
      <w:bookmarkEnd w:id="59"/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7D4892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7D4892" w:rsidRPr="00B13C63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lastRenderedPageBreak/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7D4892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Stock Collateral berfungsi untuk menampilkan detail Stock Collateral</w:t>
            </w:r>
          </w:p>
          <w:p w:rsidR="007D4892" w:rsidRPr="007B3CA3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Stock Akhir = Stock Awal + Masuk - Keluar</w:t>
            </w:r>
          </w:p>
        </w:tc>
      </w:tr>
      <w:tr w:rsidR="007D4892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7D4892" w:rsidRPr="00B13C63" w:rsidRDefault="007D4892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7D4892" w:rsidRPr="00B13C63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7D4892" w:rsidRPr="00B13C63" w:rsidTr="00B22A33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D4892" w:rsidRPr="00B13C63" w:rsidRDefault="007D4892" w:rsidP="007D4892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Pengeluaran”</w:t>
            </w:r>
          </w:p>
        </w:tc>
        <w:tc>
          <w:tcPr>
            <w:tcW w:w="4320" w:type="dxa"/>
            <w:shd w:val="clear" w:color="auto" w:fill="auto"/>
          </w:tcPr>
          <w:p w:rsidR="007D4892" w:rsidRPr="001D12CF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halaman </w:t>
            </w:r>
            <w:r w:rsidR="00556B72">
              <w:rPr>
                <w:rFonts w:asciiTheme="minorHAnsi" w:hAnsiTheme="minorHAnsi" w:cstheme="minorHAnsi"/>
                <w:sz w:val="20"/>
                <w:szCs w:val="20"/>
              </w:rPr>
              <w:t xml:space="preserve">Detail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Pengeluaran Collateral</w:t>
            </w:r>
            <w:r w:rsidR="00556B72">
              <w:rPr>
                <w:rFonts w:asciiTheme="minorHAnsi" w:hAnsiTheme="minorHAnsi" w:cstheme="minorHAnsi"/>
                <w:sz w:val="20"/>
                <w:szCs w:val="20"/>
              </w:rPr>
              <w:t xml:space="preserve"> (gambar 3.15)</w:t>
            </w:r>
          </w:p>
        </w:tc>
      </w:tr>
      <w:tr w:rsidR="007D4892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7D4892" w:rsidRPr="00B13C63" w:rsidRDefault="00157534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7D4892"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 w:rsidR="007D4892"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="007D4892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7D4892" w:rsidRPr="00B13C63" w:rsidRDefault="007D4892" w:rsidP="007D4892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Stock Collateral. Dan kembali ke halaman Dashboard Activity.</w:t>
            </w:r>
          </w:p>
        </w:tc>
      </w:tr>
    </w:tbl>
    <w:p w:rsidR="007A0DFA" w:rsidRDefault="007A0DFA" w:rsidP="005E4C0B">
      <w:pPr>
        <w:pStyle w:val="Heading3"/>
        <w:numPr>
          <w:ilvl w:val="0"/>
          <w:numId w:val="0"/>
        </w:numPr>
        <w:ind w:left="720"/>
        <w:jc w:val="center"/>
      </w:pPr>
    </w:p>
    <w:p w:rsidR="007D4892" w:rsidRDefault="001578E9" w:rsidP="00157534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60" w:name="_Toc487806808"/>
      <w:r>
        <w:rPr>
          <w:rFonts w:asciiTheme="minorHAnsi" w:hAnsiTheme="minorHAnsi" w:cstheme="minorHAnsi"/>
        </w:rPr>
        <w:t xml:space="preserve">Detail </w:t>
      </w:r>
      <w:r w:rsidR="007D4892">
        <w:rPr>
          <w:rFonts w:asciiTheme="minorHAnsi" w:hAnsiTheme="minorHAnsi" w:cstheme="minorHAnsi"/>
        </w:rPr>
        <w:t>Pengeluaran Stock</w:t>
      </w:r>
      <w:r w:rsidR="00B22A33">
        <w:rPr>
          <w:rFonts w:asciiTheme="minorHAnsi" w:hAnsiTheme="minorHAnsi" w:cstheme="minorHAnsi"/>
        </w:rPr>
        <w:t xml:space="preserve"> Collateral</w:t>
      </w:r>
      <w:bookmarkEnd w:id="60"/>
    </w:p>
    <w:p w:rsidR="007D4892" w:rsidRDefault="007D4892" w:rsidP="00157534">
      <w:pPr>
        <w:jc w:val="center"/>
      </w:pPr>
      <w:r>
        <w:rPr>
          <w:noProof/>
        </w:rPr>
        <w:drawing>
          <wp:inline distT="0" distB="0" distL="0" distR="0" wp14:anchorId="0381E886" wp14:editId="29C21AB9">
            <wp:extent cx="3982603" cy="3247949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017443" cy="3276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4892" w:rsidRDefault="00556B72" w:rsidP="00556B72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61" w:name="_Toc487806978"/>
      <w:r w:rsidRPr="00556B72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5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556B72">
        <w:rPr>
          <w:rFonts w:asciiTheme="minorHAnsi" w:hAnsiTheme="minorHAnsi" w:cstheme="minorHAnsi"/>
          <w:b w:val="0"/>
          <w:i w:val="0"/>
        </w:rPr>
        <w:t xml:space="preserve"> Halaman </w:t>
      </w:r>
      <w:r w:rsidR="006D76E1">
        <w:rPr>
          <w:rFonts w:asciiTheme="minorHAnsi" w:hAnsiTheme="minorHAnsi" w:cstheme="minorHAnsi"/>
          <w:b w:val="0"/>
          <w:i w:val="0"/>
        </w:rPr>
        <w:t xml:space="preserve">Popup Detail </w:t>
      </w:r>
      <w:r w:rsidRPr="00556B72">
        <w:rPr>
          <w:rFonts w:asciiTheme="minorHAnsi" w:hAnsiTheme="minorHAnsi" w:cstheme="minorHAnsi"/>
          <w:b w:val="0"/>
          <w:i w:val="0"/>
        </w:rPr>
        <w:t>Pengeluaran Stock Collateral</w:t>
      </w:r>
      <w:bookmarkEnd w:id="61"/>
    </w:p>
    <w:p w:rsidR="00556B72" w:rsidRPr="00556B72" w:rsidRDefault="00556B72" w:rsidP="00556B72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B22A33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B22A33" w:rsidRPr="00B13C6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B22A33" w:rsidRPr="007B3CA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Detail Pengeluaran Collateral berfungsi untuk menginput pengeluaran Collateral.</w:t>
            </w:r>
            <w:r w:rsidR="00556B72">
              <w:rPr>
                <w:rFonts w:asciiTheme="minorHAnsi" w:hAnsiTheme="minorHAnsi" w:cstheme="minorHAnsi"/>
                <w:sz w:val="20"/>
                <w:szCs w:val="20"/>
              </w:rPr>
              <w:t xml:space="preserve"> Halaman ini tampil apabila diklik tombol Icon “Pengeluaran Stock” dari halaman Stock Collateral.</w:t>
            </w:r>
          </w:p>
        </w:tc>
      </w:tr>
      <w:tr w:rsidR="00B22A33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B22A33" w:rsidRPr="00B13C63" w:rsidRDefault="00B22A33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B22A33" w:rsidRPr="00B13C6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B22A33" w:rsidRPr="00B13C63" w:rsidTr="00B22A33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22A33" w:rsidRPr="00B13C63" w:rsidRDefault="00B22A33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”</w:t>
            </w:r>
          </w:p>
        </w:tc>
        <w:tc>
          <w:tcPr>
            <w:tcW w:w="4320" w:type="dxa"/>
            <w:shd w:val="clear" w:color="auto" w:fill="auto"/>
          </w:tcPr>
          <w:p w:rsidR="00556B72" w:rsidRDefault="00556B72" w:rsidP="00B22A33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pesan konfirmasi “Apakah data anda sudah benar?”</w:t>
            </w:r>
          </w:p>
          <w:p w:rsidR="00556B72" w:rsidRDefault="00556B72" w:rsidP="00B22A33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No” maka kembali ke halaman Pengeluaran Stock Collateral.</w:t>
            </w:r>
          </w:p>
          <w:p w:rsidR="00556B72" w:rsidRDefault="00556B72" w:rsidP="00B22A33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simpan dilanjutkan.</w:t>
            </w:r>
          </w:p>
          <w:p w:rsidR="00B22A33" w:rsidRPr="00B22A33" w:rsidRDefault="00B22A33" w:rsidP="00B22A33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t>Memvalidasi field-field yang bersifat mandatory.</w:t>
            </w:r>
          </w:p>
          <w:p w:rsidR="00B22A33" w:rsidRPr="00B22A33" w:rsidRDefault="00B22A33" w:rsidP="00B22A33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t>Memvalidasi jumlah yang diinput tidak boleh melebihi stock akhir.</w:t>
            </w:r>
          </w:p>
          <w:p w:rsidR="00556B72" w:rsidRPr="00556B72" w:rsidRDefault="00B22A33" w:rsidP="00556B72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t>Menyimpan pengeluaran Collateral dan mengurangi stock.</w:t>
            </w:r>
          </w:p>
        </w:tc>
      </w:tr>
      <w:tr w:rsidR="00B22A33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B22A33" w:rsidRPr="00B13C63" w:rsidRDefault="00B22A33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B22A33" w:rsidRPr="00B13C6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6D76E1">
              <w:rPr>
                <w:rFonts w:asciiTheme="minorHAnsi" w:hAnsiTheme="minorHAnsi" w:cstheme="minorHAnsi"/>
                <w:sz w:val="20"/>
                <w:szCs w:val="20"/>
              </w:rPr>
              <w:t xml:space="preserve">Detail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Pengeluaran Collateral. Dan kembali ke halaman Stock Collateral.</w:t>
            </w:r>
          </w:p>
        </w:tc>
      </w:tr>
    </w:tbl>
    <w:p w:rsidR="00B22A33" w:rsidRDefault="00556B72" w:rsidP="00556B72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62" w:name="_Toc487806809"/>
      <w:r>
        <w:rPr>
          <w:rFonts w:asciiTheme="minorHAnsi" w:hAnsiTheme="minorHAnsi" w:cstheme="minorHAnsi"/>
        </w:rPr>
        <w:lastRenderedPageBreak/>
        <w:t xml:space="preserve">Daftar </w:t>
      </w:r>
      <w:r w:rsidR="00B22A33">
        <w:rPr>
          <w:rFonts w:asciiTheme="minorHAnsi" w:hAnsiTheme="minorHAnsi" w:cstheme="minorHAnsi"/>
        </w:rPr>
        <w:t>Pengeluaran Stock Collateral</w:t>
      </w:r>
      <w:bookmarkEnd w:id="62"/>
    </w:p>
    <w:p w:rsidR="00B22A33" w:rsidRDefault="00EE741D" w:rsidP="00B22A33">
      <w:pPr>
        <w:jc w:val="center"/>
      </w:pPr>
      <w:r>
        <w:rPr>
          <w:noProof/>
        </w:rPr>
        <w:drawing>
          <wp:inline distT="0" distB="0" distL="0" distR="0" wp14:anchorId="1687EDF9" wp14:editId="77C116DC">
            <wp:extent cx="5361943" cy="2546350"/>
            <wp:effectExtent l="0" t="0" r="0" b="635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65267" cy="2547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B72" w:rsidRPr="00556B72" w:rsidRDefault="00556B72" w:rsidP="00556B72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63" w:name="_Toc487806979"/>
      <w:r w:rsidRPr="00556B72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6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556B72">
        <w:rPr>
          <w:rFonts w:asciiTheme="minorHAnsi" w:hAnsiTheme="minorHAnsi" w:cstheme="minorHAnsi"/>
          <w:b w:val="0"/>
          <w:i w:val="0"/>
        </w:rPr>
        <w:t xml:space="preserve"> Daftar Pengeluaran Stock Collateral</w:t>
      </w:r>
      <w:bookmarkEnd w:id="63"/>
    </w:p>
    <w:p w:rsidR="00B22A33" w:rsidRDefault="00B22A33" w:rsidP="00B22A33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B22A33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B22A33" w:rsidRPr="00B13C6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B22A33" w:rsidRPr="007B3CA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Monitoring Pengeluaran Collateral berfungsi untuk menampilkan semua Pengeluaran Stock Collateral yang pernah dibuat.</w:t>
            </w:r>
          </w:p>
        </w:tc>
      </w:tr>
      <w:tr w:rsidR="00B22A33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B22A33" w:rsidRPr="00B13C63" w:rsidRDefault="00B22A33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B22A33" w:rsidRPr="00B13C6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B22A33" w:rsidRPr="00B13C63" w:rsidTr="00B22A33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22A33" w:rsidRPr="00B13C63" w:rsidRDefault="00B22A33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B22A33" w:rsidRPr="00B22A3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semua data Pengeluaran Collateral sesuai kriteria pencarian yang diisi.</w:t>
            </w:r>
          </w:p>
        </w:tc>
      </w:tr>
      <w:tr w:rsidR="00B22A33" w:rsidRPr="00B13C63" w:rsidTr="00B22A33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22A33" w:rsidRDefault="00B22A33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Detail Collateral”</w:t>
            </w:r>
          </w:p>
        </w:tc>
        <w:tc>
          <w:tcPr>
            <w:tcW w:w="4320" w:type="dxa"/>
            <w:shd w:val="clear" w:color="auto" w:fill="auto"/>
          </w:tcPr>
          <w:p w:rsidR="00B22A3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Master Collateral</w:t>
            </w:r>
          </w:p>
        </w:tc>
      </w:tr>
      <w:tr w:rsidR="00B22A33" w:rsidRPr="00B13C63" w:rsidTr="00B22A33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22A33" w:rsidRDefault="00B22A33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Detail Pengeluaran”</w:t>
            </w:r>
          </w:p>
        </w:tc>
        <w:tc>
          <w:tcPr>
            <w:tcW w:w="4320" w:type="dxa"/>
            <w:shd w:val="clear" w:color="auto" w:fill="auto"/>
          </w:tcPr>
          <w:p w:rsidR="00B22A33" w:rsidRDefault="001578E9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Detail Pengeluaran Collateral.</w:t>
            </w:r>
          </w:p>
        </w:tc>
      </w:tr>
      <w:tr w:rsidR="00EE741D" w:rsidRPr="00B13C63" w:rsidTr="00B22A33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EE741D" w:rsidRDefault="00EE741D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Baru”</w:t>
            </w:r>
          </w:p>
        </w:tc>
        <w:tc>
          <w:tcPr>
            <w:tcW w:w="4320" w:type="dxa"/>
            <w:shd w:val="clear" w:color="auto" w:fill="auto"/>
          </w:tcPr>
          <w:p w:rsidR="00EE741D" w:rsidRDefault="00EE741D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Pengeluaran Stock</w:t>
            </w:r>
          </w:p>
        </w:tc>
      </w:tr>
      <w:tr w:rsidR="00B22A33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B22A33" w:rsidRPr="00B13C63" w:rsidRDefault="00B22A33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B22A33" w:rsidRPr="00B13C63" w:rsidRDefault="00B22A33" w:rsidP="006D76E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6D76E1">
              <w:rPr>
                <w:rFonts w:asciiTheme="minorHAnsi" w:hAnsiTheme="minorHAnsi" w:cstheme="minorHAnsi"/>
                <w:sz w:val="20"/>
                <w:szCs w:val="20"/>
              </w:rPr>
              <w:t xml:space="preserve">Daftar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Pengeluaran Collateral. Dan kembali ke halaman </w:t>
            </w:r>
            <w:r w:rsidR="006D76E1">
              <w:rPr>
                <w:rFonts w:asciiTheme="minorHAnsi" w:hAnsiTheme="minorHAnsi" w:cstheme="minorHAnsi"/>
                <w:sz w:val="20"/>
                <w:szCs w:val="20"/>
              </w:rPr>
              <w:t>Dashboard Activity.</w:t>
            </w:r>
          </w:p>
        </w:tc>
      </w:tr>
    </w:tbl>
    <w:p w:rsidR="00B22A33" w:rsidRDefault="00B22A33" w:rsidP="00B22A33"/>
    <w:p w:rsidR="001578E9" w:rsidRDefault="001578E9" w:rsidP="001578E9">
      <w:pPr>
        <w:pStyle w:val="Heading4"/>
        <w:spacing w:before="0" w:after="0"/>
        <w:rPr>
          <w:rFonts w:asciiTheme="minorHAnsi" w:hAnsiTheme="minorHAnsi" w:cstheme="minorHAnsi"/>
        </w:rPr>
      </w:pPr>
      <w:bookmarkStart w:id="64" w:name="_Toc487806810"/>
      <w:r>
        <w:rPr>
          <w:rFonts w:asciiTheme="minorHAnsi" w:hAnsiTheme="minorHAnsi" w:cstheme="minorHAnsi"/>
        </w:rPr>
        <w:lastRenderedPageBreak/>
        <w:t>Pengeluaran Stock Collateral</w:t>
      </w:r>
      <w:bookmarkEnd w:id="64"/>
    </w:p>
    <w:p w:rsidR="00B22A33" w:rsidRDefault="001578E9" w:rsidP="001578E9">
      <w:pPr>
        <w:jc w:val="center"/>
      </w:pPr>
      <w:r>
        <w:rPr>
          <w:noProof/>
        </w:rPr>
        <w:drawing>
          <wp:inline distT="0" distB="0" distL="0" distR="0" wp14:anchorId="4596F8F9" wp14:editId="4BDA3675">
            <wp:extent cx="5481862" cy="3422650"/>
            <wp:effectExtent l="0" t="0" r="5080" b="635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5732" cy="3425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6E1" w:rsidRPr="006D76E1" w:rsidRDefault="006D76E1" w:rsidP="006D76E1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65" w:name="_Toc487806980"/>
      <w:r w:rsidRPr="006D76E1">
        <w:rPr>
          <w:rFonts w:asciiTheme="minorHAnsi" w:hAnsiTheme="minorHAnsi" w:cstheme="minorHAnsi"/>
          <w:b w:val="0"/>
          <w:i w:val="0"/>
        </w:rPr>
        <w:t xml:space="preserve">Gambar </w:t>
      </w:r>
      <w:r w:rsidRPr="006D76E1">
        <w:rPr>
          <w:rFonts w:asciiTheme="minorHAnsi" w:hAnsiTheme="minorHAnsi" w:cstheme="minorHAnsi"/>
          <w:b w:val="0"/>
          <w:i w:val="0"/>
        </w:rPr>
        <w:fldChar w:fldCharType="begin"/>
      </w:r>
      <w:r w:rsidRP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Pr="006D76E1">
        <w:rPr>
          <w:rFonts w:asciiTheme="minorHAnsi" w:hAnsiTheme="minorHAnsi" w:cstheme="minorHAnsi"/>
          <w:b w:val="0"/>
          <w:i w:val="0"/>
        </w:rPr>
        <w:fldChar w:fldCharType="separate"/>
      </w:r>
      <w:r w:rsidRPr="006D76E1">
        <w:rPr>
          <w:rFonts w:asciiTheme="minorHAnsi" w:hAnsiTheme="minorHAnsi" w:cstheme="minorHAnsi"/>
          <w:b w:val="0"/>
          <w:i w:val="0"/>
          <w:noProof/>
        </w:rPr>
        <w:t>3</w:t>
      </w:r>
      <w:r w:rsidRPr="006D76E1">
        <w:rPr>
          <w:rFonts w:asciiTheme="minorHAnsi" w:hAnsiTheme="minorHAnsi" w:cstheme="minorHAnsi"/>
          <w:b w:val="0"/>
          <w:i w:val="0"/>
        </w:rPr>
        <w:fldChar w:fldCharType="end"/>
      </w:r>
      <w:r w:rsidRPr="006D76E1">
        <w:rPr>
          <w:rFonts w:asciiTheme="minorHAnsi" w:hAnsiTheme="minorHAnsi" w:cstheme="minorHAnsi"/>
          <w:b w:val="0"/>
          <w:i w:val="0"/>
        </w:rPr>
        <w:t>.</w:t>
      </w:r>
      <w:r w:rsidRPr="006D76E1">
        <w:rPr>
          <w:rFonts w:asciiTheme="minorHAnsi" w:hAnsiTheme="minorHAnsi" w:cstheme="minorHAnsi"/>
          <w:b w:val="0"/>
          <w:i w:val="0"/>
        </w:rPr>
        <w:fldChar w:fldCharType="begin"/>
      </w:r>
      <w:r w:rsidRP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Pr="006D76E1">
        <w:rPr>
          <w:rFonts w:asciiTheme="minorHAnsi" w:hAnsiTheme="minorHAnsi" w:cstheme="minorHAnsi"/>
          <w:b w:val="0"/>
          <w:i w:val="0"/>
        </w:rPr>
        <w:fldChar w:fldCharType="separate"/>
      </w:r>
      <w:r w:rsidRPr="006D76E1">
        <w:rPr>
          <w:rFonts w:asciiTheme="minorHAnsi" w:hAnsiTheme="minorHAnsi" w:cstheme="minorHAnsi"/>
          <w:b w:val="0"/>
          <w:i w:val="0"/>
          <w:noProof/>
        </w:rPr>
        <w:t>17</w:t>
      </w:r>
      <w:r w:rsidRPr="006D76E1">
        <w:rPr>
          <w:rFonts w:asciiTheme="minorHAnsi" w:hAnsiTheme="minorHAnsi" w:cstheme="minorHAnsi"/>
          <w:b w:val="0"/>
          <w:i w:val="0"/>
        </w:rPr>
        <w:fldChar w:fldCharType="end"/>
      </w:r>
      <w:r w:rsidRPr="006D76E1">
        <w:rPr>
          <w:rFonts w:asciiTheme="minorHAnsi" w:hAnsiTheme="minorHAnsi" w:cstheme="minorHAnsi"/>
          <w:b w:val="0"/>
          <w:i w:val="0"/>
        </w:rPr>
        <w:t xml:space="preserve"> Halaman Pengeluaran Stock Collateral</w:t>
      </w:r>
      <w:bookmarkEnd w:id="65"/>
    </w:p>
    <w:p w:rsidR="001578E9" w:rsidRDefault="001578E9" w:rsidP="001578E9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1578E9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1578E9" w:rsidRPr="00B13C63" w:rsidRDefault="001578E9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1578E9" w:rsidRDefault="001578E9" w:rsidP="001578E9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Pengeluaran Collateral berfungsi untuk menambahkan Pengeluran Collateral.</w:t>
            </w:r>
          </w:p>
          <w:p w:rsidR="001578E9" w:rsidRDefault="001578E9" w:rsidP="001578E9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o Pengeluaran otomatis dibuat sistem.</w:t>
            </w:r>
          </w:p>
          <w:p w:rsidR="001578E9" w:rsidRPr="007B3CA3" w:rsidRDefault="001578E9" w:rsidP="001578E9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nggal Keperluan bersifat mandatory.</w:t>
            </w:r>
          </w:p>
        </w:tc>
      </w:tr>
      <w:tr w:rsidR="001578E9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1578E9" w:rsidRPr="00B13C63" w:rsidRDefault="001578E9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1578E9" w:rsidRPr="00B13C63" w:rsidRDefault="001578E9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1578E9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1578E9" w:rsidRPr="00B13C63" w:rsidRDefault="001578E9" w:rsidP="001578E9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Tambah”</w:t>
            </w:r>
          </w:p>
        </w:tc>
        <w:tc>
          <w:tcPr>
            <w:tcW w:w="4320" w:type="dxa"/>
            <w:shd w:val="clear" w:color="auto" w:fill="auto"/>
          </w:tcPr>
          <w:p w:rsidR="001578E9" w:rsidRPr="00B22A33" w:rsidRDefault="001578E9" w:rsidP="001578E9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Detail Pengeluaran Collateral.</w:t>
            </w:r>
          </w:p>
        </w:tc>
      </w:tr>
      <w:tr w:rsidR="001578E9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1578E9" w:rsidRDefault="001578E9" w:rsidP="001578E9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Lihat Detail”</w:t>
            </w:r>
          </w:p>
        </w:tc>
        <w:tc>
          <w:tcPr>
            <w:tcW w:w="4320" w:type="dxa"/>
            <w:shd w:val="clear" w:color="auto" w:fill="auto"/>
          </w:tcPr>
          <w:p w:rsidR="001578E9" w:rsidRDefault="001578E9" w:rsidP="001578E9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Detail Pengeluaran Collateral untuk melihat dan mengubah Pengeluaran Collateral. Yang bisa diubah Jumlah Pengeluaran dan Keperluan.</w:t>
            </w:r>
          </w:p>
        </w:tc>
      </w:tr>
      <w:tr w:rsidR="001578E9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1578E9" w:rsidRDefault="001578E9" w:rsidP="001578E9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Hapus”</w:t>
            </w:r>
          </w:p>
        </w:tc>
        <w:tc>
          <w:tcPr>
            <w:tcW w:w="4320" w:type="dxa"/>
            <w:shd w:val="clear" w:color="auto" w:fill="auto"/>
          </w:tcPr>
          <w:p w:rsidR="001578E9" w:rsidRDefault="001578E9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pesan konfirmasi “Apakah Anda yakin menghapus data ini?”</w:t>
            </w:r>
          </w:p>
          <w:p w:rsidR="001578E9" w:rsidRDefault="001578E9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data detail pengeluaran akan dihapus.</w:t>
            </w:r>
          </w:p>
          <w:p w:rsidR="001578E9" w:rsidRDefault="001578E9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No” membatalkan hapus data.</w:t>
            </w:r>
          </w:p>
        </w:tc>
      </w:tr>
      <w:tr w:rsidR="00EC6486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EC6486" w:rsidRDefault="00EC6486" w:rsidP="001578E9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”</w:t>
            </w:r>
          </w:p>
        </w:tc>
        <w:tc>
          <w:tcPr>
            <w:tcW w:w="4320" w:type="dxa"/>
            <w:shd w:val="clear" w:color="auto" w:fill="auto"/>
          </w:tcPr>
          <w:p w:rsidR="00EC6486" w:rsidRDefault="00EC6486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mvalidasi data-data yang mandatory.</w:t>
            </w:r>
          </w:p>
          <w:p w:rsidR="00EC6486" w:rsidRDefault="00EC6486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uncul pesan konfirmasi “Apakah data sudah benar?”</w:t>
            </w:r>
          </w:p>
          <w:p w:rsidR="00EC6486" w:rsidRDefault="00EC6486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data Pengeluaran Collateral akan disimpan.</w:t>
            </w:r>
          </w:p>
          <w:p w:rsidR="00EC6486" w:rsidRDefault="00EC6486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No” data Pengeluaran batal disimpan.</w:t>
            </w:r>
          </w:p>
        </w:tc>
      </w:tr>
      <w:tr w:rsidR="00EC6486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EC6486" w:rsidRDefault="00EC6486" w:rsidP="001578E9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 ke Draft”</w:t>
            </w:r>
          </w:p>
        </w:tc>
        <w:tc>
          <w:tcPr>
            <w:tcW w:w="4320" w:type="dxa"/>
            <w:shd w:val="clear" w:color="auto" w:fill="auto"/>
          </w:tcPr>
          <w:p w:rsidR="00EC6486" w:rsidRDefault="00EC6486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ata disimpan sebagai Draft.</w:t>
            </w:r>
          </w:p>
          <w:p w:rsidR="00EC6486" w:rsidRDefault="00EC6486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uncul pesan informasi “Data disimpan sebagai Draft.”</w:t>
            </w:r>
          </w:p>
        </w:tc>
      </w:tr>
      <w:tr w:rsidR="001578E9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1578E9" w:rsidRPr="00B13C63" w:rsidRDefault="001578E9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1578E9" w:rsidRPr="00B13C63" w:rsidRDefault="001578E9" w:rsidP="006D76E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Pengeluaran Collateral. Dan kembali ke halaman </w:t>
            </w:r>
            <w:r w:rsidR="006D76E1">
              <w:rPr>
                <w:rFonts w:asciiTheme="minorHAnsi" w:hAnsiTheme="minorHAnsi" w:cstheme="minorHAnsi"/>
                <w:sz w:val="20"/>
                <w:szCs w:val="20"/>
              </w:rPr>
              <w:t>Daftar Pengeluran Collateral</w:t>
            </w:r>
            <w:r w:rsidR="00EC6486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</w:tbl>
    <w:p w:rsidR="00C67651" w:rsidRPr="00350E41" w:rsidRDefault="00C67651" w:rsidP="00350E41">
      <w:pPr>
        <w:pStyle w:val="Heading3"/>
        <w:spacing w:before="0" w:after="0" w:line="276" w:lineRule="auto"/>
        <w:rPr>
          <w:rFonts w:asciiTheme="minorHAnsi" w:hAnsiTheme="minorHAnsi" w:cstheme="minorHAnsi"/>
          <w:b/>
        </w:rPr>
      </w:pPr>
      <w:bookmarkStart w:id="66" w:name="_Toc487806811"/>
      <w:r w:rsidRPr="00350E41">
        <w:rPr>
          <w:rFonts w:asciiTheme="minorHAnsi" w:hAnsiTheme="minorHAnsi" w:cstheme="minorHAnsi"/>
          <w:b/>
        </w:rPr>
        <w:lastRenderedPageBreak/>
        <w:t>Training Management</w:t>
      </w:r>
      <w:bookmarkEnd w:id="66"/>
    </w:p>
    <w:p w:rsidR="00D96B40" w:rsidRPr="00350E41" w:rsidRDefault="00D96B40" w:rsidP="00350E41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67" w:name="_Toc487806812"/>
      <w:r w:rsidRPr="00350E41">
        <w:rPr>
          <w:rFonts w:asciiTheme="minorHAnsi" w:hAnsiTheme="minorHAnsi" w:cstheme="minorHAnsi"/>
        </w:rPr>
        <w:t>Bisnis Flow Training Management</w:t>
      </w:r>
      <w:bookmarkEnd w:id="67"/>
    </w:p>
    <w:p w:rsidR="00D96B40" w:rsidRDefault="00350E41" w:rsidP="00350E41">
      <w:pPr>
        <w:jc w:val="center"/>
      </w:pPr>
      <w:r>
        <w:object w:dxaOrig="20355" w:dyaOrig="17955">
          <v:shape id="_x0000_i1026" type="#_x0000_t75" style="width:423.5pt;height:373.5pt" o:ole="">
            <v:imagedata r:id="rId39" o:title=""/>
          </v:shape>
          <o:OLEObject Type="Embed" ProgID="Visio.Drawing.15" ShapeID="_x0000_i1026" DrawAspect="Content" ObjectID="_1561549279" r:id="rId40"/>
        </w:object>
      </w:r>
    </w:p>
    <w:p w:rsidR="00350E41" w:rsidRDefault="00350E41" w:rsidP="00350E41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68" w:name="_Toc487806981"/>
      <w:r w:rsidRPr="00350E41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8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50E41">
        <w:rPr>
          <w:rFonts w:asciiTheme="minorHAnsi" w:hAnsiTheme="minorHAnsi" w:cstheme="minorHAnsi"/>
          <w:b w:val="0"/>
          <w:i w:val="0"/>
        </w:rPr>
        <w:t xml:space="preserve"> Bisnis Flow Training Management</w:t>
      </w:r>
      <w:bookmarkEnd w:id="68"/>
    </w:p>
    <w:p w:rsidR="00350E41" w:rsidRPr="00350E41" w:rsidRDefault="00350E41" w:rsidP="00350E41">
      <w:pPr>
        <w:jc w:val="left"/>
        <w:rPr>
          <w:rFonts w:asciiTheme="minorHAnsi" w:hAnsiTheme="minorHAnsi" w:cstheme="minorHAnsi"/>
          <w:sz w:val="20"/>
          <w:szCs w:val="20"/>
        </w:rPr>
      </w:pPr>
      <w:proofErr w:type="gramStart"/>
      <w:r w:rsidRPr="00350E41">
        <w:rPr>
          <w:rFonts w:asciiTheme="minorHAnsi" w:hAnsiTheme="minorHAnsi" w:cstheme="minorHAnsi"/>
          <w:sz w:val="20"/>
          <w:szCs w:val="20"/>
        </w:rPr>
        <w:t>Penjelasan :</w:t>
      </w:r>
      <w:proofErr w:type="gramEnd"/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>Head Office membuat Kategori Training dan Katalog Training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>Head Office membuat bank soal training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>Head Office membuat jadwal training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 xml:space="preserve">RSM/ASM membuat Formulir </w:t>
      </w:r>
      <w:proofErr w:type="gramStart"/>
      <w:r w:rsidRPr="00350E41">
        <w:rPr>
          <w:rFonts w:asciiTheme="minorHAnsi" w:hAnsiTheme="minorHAnsi" w:cstheme="minorHAnsi"/>
          <w:sz w:val="20"/>
          <w:szCs w:val="20"/>
        </w:rPr>
        <w:t>On</w:t>
      </w:r>
      <w:proofErr w:type="gramEnd"/>
      <w:r w:rsidRPr="00350E41">
        <w:rPr>
          <w:rFonts w:asciiTheme="minorHAnsi" w:hAnsiTheme="minorHAnsi" w:cstheme="minorHAnsi"/>
          <w:sz w:val="20"/>
          <w:szCs w:val="20"/>
        </w:rPr>
        <w:t xml:space="preserve"> Job Training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 xml:space="preserve">SALTO mengirimkan email Notifikasi </w:t>
      </w:r>
      <w:proofErr w:type="gramStart"/>
      <w:r w:rsidRPr="00350E41">
        <w:rPr>
          <w:rFonts w:asciiTheme="minorHAnsi" w:hAnsiTheme="minorHAnsi" w:cstheme="minorHAnsi"/>
          <w:sz w:val="20"/>
          <w:szCs w:val="20"/>
        </w:rPr>
        <w:t>On</w:t>
      </w:r>
      <w:proofErr w:type="gramEnd"/>
      <w:r w:rsidRPr="00350E41">
        <w:rPr>
          <w:rFonts w:asciiTheme="minorHAnsi" w:hAnsiTheme="minorHAnsi" w:cstheme="minorHAnsi"/>
          <w:sz w:val="20"/>
          <w:szCs w:val="20"/>
        </w:rPr>
        <w:t xml:space="preserve"> Job Training membutuhkan persetujuan dari HO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>Apabila OJT disetujui HO maka RSM/ASM membuat Registrasi Training untuk WAR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>SALTO mengirimkan email Notifikasi Registrasi Training membutuhkan persetujuan dari HO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 xml:space="preserve">Apabila Registrasi Training disetujui HO maka SALTO </w:t>
      </w:r>
      <w:proofErr w:type="gramStart"/>
      <w:r w:rsidRPr="00350E41">
        <w:rPr>
          <w:rFonts w:asciiTheme="minorHAnsi" w:hAnsiTheme="minorHAnsi" w:cstheme="minorHAnsi"/>
          <w:sz w:val="20"/>
          <w:szCs w:val="20"/>
        </w:rPr>
        <w:t>akan</w:t>
      </w:r>
      <w:proofErr w:type="gramEnd"/>
      <w:r w:rsidRPr="00350E41">
        <w:rPr>
          <w:rFonts w:asciiTheme="minorHAnsi" w:hAnsiTheme="minorHAnsi" w:cstheme="minorHAnsi"/>
          <w:sz w:val="20"/>
          <w:szCs w:val="20"/>
        </w:rPr>
        <w:t xml:space="preserve"> mengirimkan undangan Training ke WAR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>WAR melakukan ujian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 xml:space="preserve">SALTO </w:t>
      </w:r>
      <w:proofErr w:type="gramStart"/>
      <w:r w:rsidRPr="00350E41">
        <w:rPr>
          <w:rFonts w:asciiTheme="minorHAnsi" w:hAnsiTheme="minorHAnsi" w:cstheme="minorHAnsi"/>
          <w:sz w:val="20"/>
          <w:szCs w:val="20"/>
        </w:rPr>
        <w:t>akan</w:t>
      </w:r>
      <w:proofErr w:type="gramEnd"/>
      <w:r w:rsidRPr="00350E41">
        <w:rPr>
          <w:rFonts w:asciiTheme="minorHAnsi" w:hAnsiTheme="minorHAnsi" w:cstheme="minorHAnsi"/>
          <w:sz w:val="20"/>
          <w:szCs w:val="20"/>
        </w:rPr>
        <w:t xml:space="preserve"> mengacak soal ujian permasing-masing WAR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 xml:space="preserve">Setelah WAR selesai ujian SALTO </w:t>
      </w:r>
      <w:proofErr w:type="gramStart"/>
      <w:r w:rsidRPr="00350E41">
        <w:rPr>
          <w:rFonts w:asciiTheme="minorHAnsi" w:hAnsiTheme="minorHAnsi" w:cstheme="minorHAnsi"/>
          <w:sz w:val="20"/>
          <w:szCs w:val="20"/>
        </w:rPr>
        <w:t>akan</w:t>
      </w:r>
      <w:proofErr w:type="gramEnd"/>
      <w:r w:rsidRPr="00350E41">
        <w:rPr>
          <w:rFonts w:asciiTheme="minorHAnsi" w:hAnsiTheme="minorHAnsi" w:cstheme="minorHAnsi"/>
          <w:sz w:val="20"/>
          <w:szCs w:val="20"/>
        </w:rPr>
        <w:t xml:space="preserve"> men-generate hasil ujian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>WAR mengisi form Evaluasi Training.</w:t>
      </w:r>
    </w:p>
    <w:p w:rsidR="00350E41" w:rsidRDefault="00350E41" w:rsidP="00350E41">
      <w:pPr>
        <w:spacing w:before="0" w:after="0" w:line="276" w:lineRule="auto"/>
        <w:ind w:left="1134"/>
      </w:pPr>
    </w:p>
    <w:p w:rsidR="006D76E1" w:rsidRDefault="006D76E1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</w:rPr>
      </w:pPr>
      <w:r>
        <w:rPr>
          <w:rFonts w:asciiTheme="minorHAnsi" w:hAnsiTheme="minorHAnsi" w:cstheme="minorHAnsi"/>
        </w:rPr>
        <w:br w:type="page"/>
      </w:r>
    </w:p>
    <w:p w:rsidR="00C67651" w:rsidRPr="006D76E1" w:rsidRDefault="00C67651" w:rsidP="00C67651">
      <w:pPr>
        <w:pStyle w:val="Heading4"/>
        <w:rPr>
          <w:rFonts w:asciiTheme="minorHAnsi" w:hAnsiTheme="minorHAnsi" w:cstheme="minorHAnsi"/>
        </w:rPr>
      </w:pPr>
      <w:bookmarkStart w:id="69" w:name="_Toc487806813"/>
      <w:r w:rsidRPr="006D76E1">
        <w:rPr>
          <w:rFonts w:asciiTheme="minorHAnsi" w:hAnsiTheme="minorHAnsi" w:cstheme="minorHAnsi"/>
        </w:rPr>
        <w:lastRenderedPageBreak/>
        <w:t>Master Kategori Training</w:t>
      </w:r>
      <w:bookmarkEnd w:id="69"/>
    </w:p>
    <w:p w:rsidR="007851D4" w:rsidRDefault="007851D4" w:rsidP="00350E41"/>
    <w:p w:rsidR="00C67651" w:rsidRDefault="007851D4" w:rsidP="00C67651">
      <w:pPr>
        <w:jc w:val="center"/>
      </w:pPr>
      <w:r>
        <w:rPr>
          <w:noProof/>
        </w:rPr>
        <w:drawing>
          <wp:inline distT="0" distB="0" distL="0" distR="0" wp14:anchorId="0D6803B8" wp14:editId="6A635BD2">
            <wp:extent cx="2882828" cy="2159000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03257" cy="217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0E41" w:rsidRPr="00350E41" w:rsidRDefault="00350E41" w:rsidP="00350E41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70" w:name="_Toc487806982"/>
      <w:r w:rsidRPr="00350E41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9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50E41">
        <w:rPr>
          <w:rFonts w:asciiTheme="minorHAnsi" w:hAnsiTheme="minorHAnsi" w:cstheme="minorHAnsi"/>
          <w:b w:val="0"/>
          <w:i w:val="0"/>
        </w:rPr>
        <w:t xml:space="preserve"> Halaman Kategori Training</w:t>
      </w:r>
      <w:bookmarkEnd w:id="70"/>
    </w:p>
    <w:p w:rsidR="00C67651" w:rsidRDefault="00C67651" w:rsidP="00C67651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C67651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C67651" w:rsidRPr="00B13C63" w:rsidRDefault="00C67651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C67651" w:rsidRPr="00350E41" w:rsidRDefault="007851D4" w:rsidP="00350E41">
            <w:pPr>
              <w:pStyle w:val="ListParagraph"/>
              <w:numPr>
                <w:ilvl w:val="0"/>
                <w:numId w:val="34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350E41">
              <w:rPr>
                <w:rFonts w:asciiTheme="minorHAnsi" w:hAnsiTheme="minorHAnsi" w:cstheme="minorHAnsi"/>
                <w:sz w:val="20"/>
                <w:szCs w:val="20"/>
              </w:rPr>
              <w:t>Halaman Kategori Training berfungsi untuk menginput baru atau mengedit Kategrori Training.</w:t>
            </w:r>
          </w:p>
          <w:p w:rsidR="007851D4" w:rsidRPr="00350E41" w:rsidRDefault="007851D4" w:rsidP="00350E41">
            <w:pPr>
              <w:pStyle w:val="ListParagraph"/>
              <w:numPr>
                <w:ilvl w:val="0"/>
                <w:numId w:val="34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350E41">
              <w:rPr>
                <w:rFonts w:asciiTheme="minorHAnsi" w:hAnsiTheme="minorHAnsi" w:cstheme="minorHAnsi"/>
                <w:sz w:val="20"/>
                <w:szCs w:val="20"/>
              </w:rPr>
              <w:t>ID Kategori dibuat otomatis oleh sistem.</w:t>
            </w:r>
          </w:p>
          <w:p w:rsidR="007851D4" w:rsidRPr="00350E41" w:rsidRDefault="007851D4" w:rsidP="00350E41">
            <w:pPr>
              <w:pStyle w:val="ListParagraph"/>
              <w:numPr>
                <w:ilvl w:val="0"/>
                <w:numId w:val="34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350E41">
              <w:rPr>
                <w:rFonts w:asciiTheme="minorHAnsi" w:hAnsiTheme="minorHAnsi" w:cstheme="minorHAnsi"/>
                <w:sz w:val="20"/>
                <w:szCs w:val="20"/>
              </w:rPr>
              <w:t>Nama Kategori bersifat mandatory.</w:t>
            </w:r>
          </w:p>
          <w:p w:rsidR="007851D4" w:rsidRPr="00350E41" w:rsidRDefault="007851D4" w:rsidP="00350E41">
            <w:pPr>
              <w:pStyle w:val="ListParagraph"/>
              <w:numPr>
                <w:ilvl w:val="0"/>
                <w:numId w:val="34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350E41">
              <w:rPr>
                <w:rFonts w:asciiTheme="minorHAnsi" w:hAnsiTheme="minorHAnsi" w:cstheme="minorHAnsi"/>
                <w:sz w:val="20"/>
                <w:szCs w:val="20"/>
              </w:rPr>
              <w:t>Deskripsi free text.</w:t>
            </w:r>
          </w:p>
          <w:p w:rsidR="007851D4" w:rsidRPr="00350E41" w:rsidRDefault="007851D4" w:rsidP="00350E41">
            <w:pPr>
              <w:pStyle w:val="ListParagraph"/>
              <w:numPr>
                <w:ilvl w:val="0"/>
                <w:numId w:val="34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350E41">
              <w:rPr>
                <w:rFonts w:asciiTheme="minorHAnsi" w:hAnsiTheme="minorHAnsi" w:cstheme="minorHAnsi"/>
                <w:sz w:val="20"/>
                <w:szCs w:val="20"/>
              </w:rPr>
              <w:t>Status defaultnya aktif.</w:t>
            </w:r>
          </w:p>
        </w:tc>
      </w:tr>
      <w:tr w:rsidR="00C67651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C67651" w:rsidRPr="00B13C63" w:rsidRDefault="00C67651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C67651" w:rsidRPr="00B13C63" w:rsidRDefault="00C67651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C67651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C67651" w:rsidRPr="00B13C63" w:rsidRDefault="00C67651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”</w:t>
            </w:r>
          </w:p>
        </w:tc>
        <w:tc>
          <w:tcPr>
            <w:tcW w:w="4320" w:type="dxa"/>
            <w:shd w:val="clear" w:color="auto" w:fill="auto"/>
          </w:tcPr>
          <w:p w:rsidR="007308DB" w:rsidRDefault="007308DB" w:rsidP="00BC55EE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Tampil pesan Notifikasi </w:t>
            </w:r>
            <w:r w:rsidR="00027E00">
              <w:rPr>
                <w:rFonts w:asciiTheme="minorHAnsi" w:hAnsiTheme="minorHAnsi" w:cstheme="minorHAnsi"/>
                <w:sz w:val="20"/>
                <w:szCs w:val="20"/>
              </w:rPr>
              <w:t>“Apakah data yang akan disimpan sudah benar?”</w:t>
            </w:r>
          </w:p>
          <w:p w:rsidR="00027E00" w:rsidRDefault="00027E00" w:rsidP="00027E00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penyimpanan dilanjutkan.</w:t>
            </w:r>
          </w:p>
          <w:p w:rsidR="00027E00" w:rsidRPr="00027E00" w:rsidRDefault="00027E00" w:rsidP="00027E00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No” maka proses penyimpanan dibatalkan dan kembali ke halaman Kategori Training.</w:t>
            </w:r>
          </w:p>
          <w:p w:rsidR="00C67651" w:rsidRPr="00B22A33" w:rsidRDefault="00C67651" w:rsidP="00BC55EE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t>Memvalidasi field-field yang bersifat mandatory.</w:t>
            </w:r>
          </w:p>
          <w:p w:rsidR="00C67651" w:rsidRPr="007851D4" w:rsidRDefault="00C67651" w:rsidP="007851D4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t xml:space="preserve">Memvalidasi </w:t>
            </w:r>
            <w:r w:rsidR="007851D4">
              <w:rPr>
                <w:rFonts w:asciiTheme="minorHAnsi" w:hAnsiTheme="minorHAnsi" w:cstheme="minorHAnsi"/>
                <w:sz w:val="20"/>
                <w:szCs w:val="20"/>
              </w:rPr>
              <w:t>apakah Kategori baru yang diinput sudah ada di database.</w:t>
            </w:r>
          </w:p>
        </w:tc>
      </w:tr>
      <w:tr w:rsidR="00C67651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C67651" w:rsidRPr="00B13C63" w:rsidRDefault="00C67651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C67651" w:rsidRPr="00B13C63" w:rsidRDefault="00C67651" w:rsidP="00EE741D">
            <w:pPr>
              <w:keepNext/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7851D4">
              <w:rPr>
                <w:rFonts w:asciiTheme="minorHAnsi" w:hAnsiTheme="minorHAnsi" w:cstheme="minorHAnsi"/>
                <w:sz w:val="20"/>
                <w:szCs w:val="20"/>
              </w:rPr>
              <w:t>Kategori Katalo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. Dan kembali ke halaman </w:t>
            </w:r>
            <w:r w:rsidR="006D76E1">
              <w:rPr>
                <w:rFonts w:asciiTheme="minorHAnsi" w:hAnsiTheme="minorHAnsi" w:cstheme="minorHAnsi"/>
                <w:sz w:val="20"/>
                <w:szCs w:val="20"/>
              </w:rPr>
              <w:t xml:space="preserve">Daftar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Kategori Training.</w:t>
            </w:r>
          </w:p>
        </w:tc>
      </w:tr>
    </w:tbl>
    <w:p w:rsidR="00064CF8" w:rsidRPr="00064CF8" w:rsidRDefault="00630FEC" w:rsidP="00350E41">
      <w:pPr>
        <w:pStyle w:val="Heading4"/>
        <w:spacing w:before="0" w:after="0" w:line="276" w:lineRule="auto"/>
        <w:rPr>
          <w:rFonts w:asciiTheme="minorHAnsi" w:hAnsiTheme="minorHAnsi" w:cstheme="minorHAnsi"/>
          <w:b w:val="0"/>
        </w:rPr>
      </w:pPr>
      <w:bookmarkStart w:id="71" w:name="_Toc487806814"/>
      <w:r>
        <w:rPr>
          <w:rFonts w:asciiTheme="minorHAnsi" w:hAnsiTheme="minorHAnsi" w:cstheme="minorHAnsi"/>
          <w:b w:val="0"/>
        </w:rPr>
        <w:lastRenderedPageBreak/>
        <w:t>Daftar</w:t>
      </w:r>
      <w:r w:rsidR="000D2A19">
        <w:rPr>
          <w:rFonts w:asciiTheme="minorHAnsi" w:hAnsiTheme="minorHAnsi" w:cstheme="minorHAnsi"/>
          <w:b w:val="0"/>
        </w:rPr>
        <w:t xml:space="preserve"> Kate</w:t>
      </w:r>
      <w:r w:rsidR="00064CF8">
        <w:rPr>
          <w:rFonts w:asciiTheme="minorHAnsi" w:hAnsiTheme="minorHAnsi" w:cstheme="minorHAnsi"/>
          <w:b w:val="0"/>
        </w:rPr>
        <w:t>gori Training</w:t>
      </w:r>
      <w:bookmarkEnd w:id="71"/>
    </w:p>
    <w:p w:rsidR="00064CF8" w:rsidRPr="00DC2A3A" w:rsidRDefault="00DC2A3A" w:rsidP="00DC2A3A">
      <w:pPr>
        <w:jc w:val="center"/>
        <w:rPr>
          <w:rFonts w:asciiTheme="minorHAnsi" w:hAnsiTheme="minorHAnsi" w:cstheme="minorHAnsi"/>
          <w:sz w:val="20"/>
          <w:szCs w:val="20"/>
        </w:rPr>
      </w:pPr>
      <w:r>
        <w:rPr>
          <w:noProof/>
        </w:rPr>
        <w:drawing>
          <wp:inline distT="0" distB="0" distL="0" distR="0" wp14:anchorId="00C6670D" wp14:editId="566C1671">
            <wp:extent cx="5362042" cy="3053958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383239" cy="3066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0E41" w:rsidRPr="00DC2A3A" w:rsidRDefault="00350E41" w:rsidP="00DC2A3A">
      <w:pPr>
        <w:jc w:val="center"/>
        <w:rPr>
          <w:rFonts w:asciiTheme="minorHAnsi" w:hAnsiTheme="minorHAnsi" w:cstheme="minorHAnsi"/>
          <w:sz w:val="20"/>
          <w:szCs w:val="20"/>
        </w:rPr>
      </w:pPr>
      <w:bookmarkStart w:id="72" w:name="_Toc487806983"/>
      <w:r w:rsidRPr="00DC2A3A">
        <w:rPr>
          <w:rFonts w:asciiTheme="minorHAnsi" w:hAnsiTheme="minorHAnsi" w:cstheme="minorHAnsi"/>
          <w:sz w:val="20"/>
          <w:szCs w:val="20"/>
        </w:rPr>
        <w:t xml:space="preserve">Gambar </w:t>
      </w:r>
      <w:r w:rsidR="006D76E1">
        <w:rPr>
          <w:rFonts w:asciiTheme="minorHAnsi" w:hAnsiTheme="minorHAnsi" w:cstheme="minorHAnsi"/>
          <w:sz w:val="20"/>
          <w:szCs w:val="20"/>
        </w:rPr>
        <w:fldChar w:fldCharType="begin"/>
      </w:r>
      <w:r w:rsidR="006D76E1">
        <w:rPr>
          <w:rFonts w:asciiTheme="minorHAnsi" w:hAnsiTheme="minorHAnsi" w:cstheme="minorHAnsi"/>
          <w:sz w:val="20"/>
          <w:szCs w:val="20"/>
        </w:rPr>
        <w:instrText xml:space="preserve"> STYLEREF 1 \s </w:instrText>
      </w:r>
      <w:r w:rsidR="006D76E1">
        <w:rPr>
          <w:rFonts w:asciiTheme="minorHAnsi" w:hAnsiTheme="minorHAnsi" w:cstheme="minorHAnsi"/>
          <w:sz w:val="20"/>
          <w:szCs w:val="20"/>
        </w:rPr>
        <w:fldChar w:fldCharType="separate"/>
      </w:r>
      <w:r w:rsidR="006D76E1">
        <w:rPr>
          <w:rFonts w:asciiTheme="minorHAnsi" w:hAnsiTheme="minorHAnsi" w:cstheme="minorHAnsi"/>
          <w:noProof/>
          <w:sz w:val="20"/>
          <w:szCs w:val="20"/>
        </w:rPr>
        <w:t>3</w:t>
      </w:r>
      <w:r w:rsidR="006D76E1">
        <w:rPr>
          <w:rFonts w:asciiTheme="minorHAnsi" w:hAnsiTheme="minorHAnsi" w:cstheme="minorHAnsi"/>
          <w:sz w:val="20"/>
          <w:szCs w:val="20"/>
        </w:rPr>
        <w:fldChar w:fldCharType="end"/>
      </w:r>
      <w:r w:rsidR="006D76E1">
        <w:rPr>
          <w:rFonts w:asciiTheme="minorHAnsi" w:hAnsiTheme="minorHAnsi" w:cstheme="minorHAnsi"/>
          <w:sz w:val="20"/>
          <w:szCs w:val="20"/>
        </w:rPr>
        <w:t>.</w:t>
      </w:r>
      <w:r w:rsidR="006D76E1">
        <w:rPr>
          <w:rFonts w:asciiTheme="minorHAnsi" w:hAnsiTheme="minorHAnsi" w:cstheme="minorHAnsi"/>
          <w:sz w:val="20"/>
          <w:szCs w:val="20"/>
        </w:rPr>
        <w:fldChar w:fldCharType="begin"/>
      </w:r>
      <w:r w:rsidR="006D76E1">
        <w:rPr>
          <w:rFonts w:asciiTheme="minorHAnsi" w:hAnsiTheme="minorHAnsi" w:cstheme="minorHAnsi"/>
          <w:sz w:val="20"/>
          <w:szCs w:val="20"/>
        </w:rPr>
        <w:instrText xml:space="preserve"> SEQ Gambar \* ARABIC \s 1 </w:instrText>
      </w:r>
      <w:r w:rsidR="006D76E1">
        <w:rPr>
          <w:rFonts w:asciiTheme="minorHAnsi" w:hAnsiTheme="minorHAnsi" w:cstheme="minorHAnsi"/>
          <w:sz w:val="20"/>
          <w:szCs w:val="20"/>
        </w:rPr>
        <w:fldChar w:fldCharType="separate"/>
      </w:r>
      <w:r w:rsidR="006D76E1">
        <w:rPr>
          <w:rFonts w:asciiTheme="minorHAnsi" w:hAnsiTheme="minorHAnsi" w:cstheme="minorHAnsi"/>
          <w:noProof/>
          <w:sz w:val="20"/>
          <w:szCs w:val="20"/>
        </w:rPr>
        <w:t>20</w:t>
      </w:r>
      <w:r w:rsidR="006D76E1">
        <w:rPr>
          <w:rFonts w:asciiTheme="minorHAnsi" w:hAnsiTheme="minorHAnsi" w:cstheme="minorHAnsi"/>
          <w:sz w:val="20"/>
          <w:szCs w:val="20"/>
        </w:rPr>
        <w:fldChar w:fldCharType="end"/>
      </w:r>
      <w:r w:rsidRPr="00DC2A3A">
        <w:rPr>
          <w:rFonts w:asciiTheme="minorHAnsi" w:hAnsiTheme="minorHAnsi" w:cstheme="minorHAnsi"/>
          <w:sz w:val="20"/>
          <w:szCs w:val="20"/>
        </w:rPr>
        <w:t xml:space="preserve"> Halaman Daftar Kategori Training</w:t>
      </w:r>
      <w:bookmarkEnd w:id="72"/>
    </w:p>
    <w:p w:rsidR="001504BC" w:rsidRDefault="001504BC" w:rsidP="001504BC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7B40AF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1504BC" w:rsidRPr="00B13C63" w:rsidRDefault="001504BC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1504BC" w:rsidRPr="007B3CA3" w:rsidRDefault="001504BC" w:rsidP="001504B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Daftar Kategori Training berfungsi untuk menampilkan Daftar Kategori Training yang pernah dibuat.</w:t>
            </w:r>
          </w:p>
        </w:tc>
      </w:tr>
      <w:tr w:rsidR="007B40AF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1504BC" w:rsidRPr="00B13C63" w:rsidRDefault="001504BC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1504BC" w:rsidRPr="00B13C63" w:rsidRDefault="001504BC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7B40AF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1504BC" w:rsidRPr="00B13C63" w:rsidRDefault="001504BC" w:rsidP="00630FEC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630FEC">
              <w:rPr>
                <w:rFonts w:asciiTheme="minorHAnsi" w:hAnsiTheme="minorHAnsi" w:cstheme="minorHAnsi"/>
                <w:sz w:val="20"/>
                <w:szCs w:val="20"/>
              </w:rPr>
              <w:t>Car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1504BC" w:rsidRPr="00630FEC" w:rsidRDefault="00630FEC" w:rsidP="00630FE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064CF8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064CF8" w:rsidRDefault="00064CF8" w:rsidP="00630FEC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Detail Kategori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0BA5DA27" wp14:editId="74AEB4B9">
                  <wp:extent cx="117425" cy="101600"/>
                  <wp:effectExtent l="0" t="0" r="0" b="0"/>
                  <wp:docPr id="82" name="Picture 82" descr="D:\Rosa\Project\BTPN\Icon\Detai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D:\Rosa\Project\BTPN\Icon\Detai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509" cy="115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064CF8" w:rsidRDefault="00064CF8" w:rsidP="00630FE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Kategori Katalog yang fieldnya terisi sesuai data yang dipilih.</w:t>
            </w:r>
          </w:p>
        </w:tc>
      </w:tr>
      <w:tr w:rsidR="00064CF8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064CF8" w:rsidRDefault="00064CF8" w:rsidP="00630FEC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NonAktif Kategori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6D582400" wp14:editId="696A0B82">
                  <wp:extent cx="114300" cy="114300"/>
                  <wp:effectExtent l="0" t="0" r="0" b="0"/>
                  <wp:docPr id="85" name="Picture 85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 flipV="1"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7B40AF"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7B40AF" w:rsidRDefault="007B40AF" w:rsidP="00630FE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uncul pesan konfirmasi “Apakah Anda yakin akan menonaktifkan data ini?”</w:t>
            </w:r>
          </w:p>
          <w:p w:rsidR="007B40AF" w:rsidRDefault="007B40AF" w:rsidP="00630FE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pada pesan maka status Kategori Training diubah menjadi NonActive.</w:t>
            </w:r>
          </w:p>
          <w:p w:rsidR="00064CF8" w:rsidRDefault="007B40AF" w:rsidP="00630FE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No” kembali ke halaman Daftar Kategori Training. </w:t>
            </w:r>
          </w:p>
        </w:tc>
      </w:tr>
      <w:tr w:rsidR="00DC2A3A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DC2A3A" w:rsidRDefault="00DC2A3A" w:rsidP="00630FEC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Baru”</w:t>
            </w:r>
          </w:p>
        </w:tc>
        <w:tc>
          <w:tcPr>
            <w:tcW w:w="4320" w:type="dxa"/>
            <w:shd w:val="clear" w:color="auto" w:fill="auto"/>
          </w:tcPr>
          <w:p w:rsidR="00DC2A3A" w:rsidRDefault="00DC2A3A" w:rsidP="00630FE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Kategori Training.</w:t>
            </w:r>
          </w:p>
        </w:tc>
      </w:tr>
      <w:tr w:rsidR="007B40AF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1504BC" w:rsidRPr="00B13C63" w:rsidRDefault="001504BC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1504BC" w:rsidRPr="00B13C63" w:rsidRDefault="001504BC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630FEC">
              <w:rPr>
                <w:rFonts w:asciiTheme="minorHAnsi" w:hAnsiTheme="minorHAnsi" w:cstheme="minorHAnsi"/>
                <w:sz w:val="20"/>
                <w:szCs w:val="20"/>
              </w:rPr>
              <w:t xml:space="preserve">Daftar </w:t>
            </w:r>
            <w:r w:rsidR="00DC2A3A">
              <w:rPr>
                <w:rFonts w:asciiTheme="minorHAnsi" w:hAnsiTheme="minorHAnsi" w:cstheme="minorHAnsi"/>
                <w:sz w:val="20"/>
                <w:szCs w:val="20"/>
              </w:rPr>
              <w:t>Kategor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 Dan kembali ke halaman Dashboard Activity</w:t>
            </w:r>
            <w:r w:rsidR="00630FEC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</w:tbl>
    <w:p w:rsidR="001504BC" w:rsidRDefault="001504BC" w:rsidP="001504BC">
      <w:pPr>
        <w:jc w:val="center"/>
      </w:pPr>
    </w:p>
    <w:p w:rsidR="00630FEC" w:rsidRPr="00DC2A3A" w:rsidRDefault="00630FEC" w:rsidP="00DC2A3A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73" w:name="_Toc487806815"/>
      <w:r w:rsidRPr="00DC2A3A">
        <w:rPr>
          <w:rFonts w:asciiTheme="minorHAnsi" w:hAnsiTheme="minorHAnsi" w:cstheme="minorHAnsi"/>
        </w:rPr>
        <w:lastRenderedPageBreak/>
        <w:t>Katalog Training</w:t>
      </w:r>
      <w:bookmarkEnd w:id="73"/>
    </w:p>
    <w:p w:rsidR="00063432" w:rsidRDefault="005D4B44" w:rsidP="00DC2A3A">
      <w:pPr>
        <w:jc w:val="center"/>
      </w:pPr>
      <w:r>
        <w:rPr>
          <w:noProof/>
        </w:rPr>
        <w:drawing>
          <wp:inline distT="0" distB="0" distL="0" distR="0" wp14:anchorId="24486FA4" wp14:editId="09EFB242">
            <wp:extent cx="4440052" cy="3714750"/>
            <wp:effectExtent l="0" t="0" r="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462287" cy="3733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2A3A" w:rsidRPr="00DC2A3A" w:rsidRDefault="00DC2A3A" w:rsidP="00DC2A3A">
      <w:pPr>
        <w:jc w:val="center"/>
        <w:rPr>
          <w:rFonts w:asciiTheme="minorHAnsi" w:hAnsiTheme="minorHAnsi" w:cstheme="minorHAnsi"/>
          <w:sz w:val="20"/>
          <w:szCs w:val="20"/>
        </w:rPr>
      </w:pPr>
      <w:bookmarkStart w:id="74" w:name="_Toc487806984"/>
      <w:r w:rsidRPr="00DC2A3A">
        <w:rPr>
          <w:rFonts w:asciiTheme="minorHAnsi" w:hAnsiTheme="minorHAnsi" w:cstheme="minorHAnsi"/>
          <w:sz w:val="20"/>
          <w:szCs w:val="20"/>
        </w:rPr>
        <w:t xml:space="preserve">Gambar </w:t>
      </w:r>
      <w:r w:rsidR="006D76E1">
        <w:rPr>
          <w:rFonts w:asciiTheme="minorHAnsi" w:hAnsiTheme="minorHAnsi" w:cstheme="minorHAnsi"/>
          <w:sz w:val="20"/>
          <w:szCs w:val="20"/>
        </w:rPr>
        <w:fldChar w:fldCharType="begin"/>
      </w:r>
      <w:r w:rsidR="006D76E1">
        <w:rPr>
          <w:rFonts w:asciiTheme="minorHAnsi" w:hAnsiTheme="minorHAnsi" w:cstheme="minorHAnsi"/>
          <w:sz w:val="20"/>
          <w:szCs w:val="20"/>
        </w:rPr>
        <w:instrText xml:space="preserve"> STYLEREF 1 \s </w:instrText>
      </w:r>
      <w:r w:rsidR="006D76E1">
        <w:rPr>
          <w:rFonts w:asciiTheme="minorHAnsi" w:hAnsiTheme="minorHAnsi" w:cstheme="minorHAnsi"/>
          <w:sz w:val="20"/>
          <w:szCs w:val="20"/>
        </w:rPr>
        <w:fldChar w:fldCharType="separate"/>
      </w:r>
      <w:r w:rsidR="006D76E1">
        <w:rPr>
          <w:rFonts w:asciiTheme="minorHAnsi" w:hAnsiTheme="minorHAnsi" w:cstheme="minorHAnsi"/>
          <w:noProof/>
          <w:sz w:val="20"/>
          <w:szCs w:val="20"/>
        </w:rPr>
        <w:t>3</w:t>
      </w:r>
      <w:r w:rsidR="006D76E1">
        <w:rPr>
          <w:rFonts w:asciiTheme="minorHAnsi" w:hAnsiTheme="minorHAnsi" w:cstheme="minorHAnsi"/>
          <w:sz w:val="20"/>
          <w:szCs w:val="20"/>
        </w:rPr>
        <w:fldChar w:fldCharType="end"/>
      </w:r>
      <w:r w:rsidR="006D76E1">
        <w:rPr>
          <w:rFonts w:asciiTheme="minorHAnsi" w:hAnsiTheme="minorHAnsi" w:cstheme="minorHAnsi"/>
          <w:sz w:val="20"/>
          <w:szCs w:val="20"/>
        </w:rPr>
        <w:t>.</w:t>
      </w:r>
      <w:r w:rsidR="006D76E1">
        <w:rPr>
          <w:rFonts w:asciiTheme="minorHAnsi" w:hAnsiTheme="minorHAnsi" w:cstheme="minorHAnsi"/>
          <w:sz w:val="20"/>
          <w:szCs w:val="20"/>
        </w:rPr>
        <w:fldChar w:fldCharType="begin"/>
      </w:r>
      <w:r w:rsidR="006D76E1">
        <w:rPr>
          <w:rFonts w:asciiTheme="minorHAnsi" w:hAnsiTheme="minorHAnsi" w:cstheme="minorHAnsi"/>
          <w:sz w:val="20"/>
          <w:szCs w:val="20"/>
        </w:rPr>
        <w:instrText xml:space="preserve"> SEQ Gambar \* ARABIC \s 1 </w:instrText>
      </w:r>
      <w:r w:rsidR="006D76E1">
        <w:rPr>
          <w:rFonts w:asciiTheme="minorHAnsi" w:hAnsiTheme="minorHAnsi" w:cstheme="minorHAnsi"/>
          <w:sz w:val="20"/>
          <w:szCs w:val="20"/>
        </w:rPr>
        <w:fldChar w:fldCharType="separate"/>
      </w:r>
      <w:r w:rsidR="006D76E1">
        <w:rPr>
          <w:rFonts w:asciiTheme="minorHAnsi" w:hAnsiTheme="minorHAnsi" w:cstheme="minorHAnsi"/>
          <w:noProof/>
          <w:sz w:val="20"/>
          <w:szCs w:val="20"/>
        </w:rPr>
        <w:t>21</w:t>
      </w:r>
      <w:r w:rsidR="006D76E1">
        <w:rPr>
          <w:rFonts w:asciiTheme="minorHAnsi" w:hAnsiTheme="minorHAnsi" w:cstheme="minorHAnsi"/>
          <w:sz w:val="20"/>
          <w:szCs w:val="20"/>
        </w:rPr>
        <w:fldChar w:fldCharType="end"/>
      </w:r>
      <w:r w:rsidRPr="00DC2A3A">
        <w:rPr>
          <w:rFonts w:asciiTheme="minorHAnsi" w:hAnsiTheme="minorHAnsi" w:cstheme="minorHAnsi"/>
          <w:sz w:val="20"/>
          <w:szCs w:val="20"/>
        </w:rPr>
        <w:t xml:space="preserve"> Halaman Katalog Training</w:t>
      </w:r>
      <w:bookmarkEnd w:id="74"/>
    </w:p>
    <w:p w:rsidR="00630FEC" w:rsidRDefault="00630FEC" w:rsidP="00630FEC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063432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063432" w:rsidRPr="00B13C63" w:rsidRDefault="00063432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063432" w:rsidRPr="00DC2A3A" w:rsidRDefault="00063432" w:rsidP="00DC2A3A">
            <w:pPr>
              <w:pStyle w:val="ListParagraph"/>
              <w:numPr>
                <w:ilvl w:val="0"/>
                <w:numId w:val="35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DC2A3A"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A42449" w:rsidRPr="00DC2A3A">
              <w:rPr>
                <w:rFonts w:asciiTheme="minorHAnsi" w:hAnsiTheme="minorHAnsi" w:cstheme="minorHAnsi"/>
                <w:sz w:val="20"/>
                <w:szCs w:val="20"/>
              </w:rPr>
              <w:t>Katalog Training berfungsi untuk menginput baru dan mengedit Katalo</w:t>
            </w:r>
            <w:r w:rsidR="007308DB" w:rsidRPr="00DC2A3A">
              <w:rPr>
                <w:rFonts w:asciiTheme="minorHAnsi" w:hAnsiTheme="minorHAnsi" w:cstheme="minorHAnsi"/>
                <w:sz w:val="20"/>
                <w:szCs w:val="20"/>
              </w:rPr>
              <w:t>g Training.</w:t>
            </w:r>
          </w:p>
          <w:p w:rsidR="007308DB" w:rsidRPr="00DC2A3A" w:rsidRDefault="00882DA9" w:rsidP="00DC2A3A">
            <w:pPr>
              <w:pStyle w:val="ListParagraph"/>
              <w:numPr>
                <w:ilvl w:val="0"/>
                <w:numId w:val="35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DC2A3A">
              <w:rPr>
                <w:rFonts w:asciiTheme="minorHAnsi" w:hAnsiTheme="minorHAnsi" w:cstheme="minorHAnsi"/>
                <w:sz w:val="20"/>
                <w:szCs w:val="20"/>
              </w:rPr>
              <w:t>Nama Katalog dan Kategori Katalog bersifat mandatory.</w:t>
            </w:r>
          </w:p>
          <w:p w:rsidR="00882DA9" w:rsidRPr="00DC2A3A" w:rsidRDefault="00882DA9" w:rsidP="00DC2A3A">
            <w:pPr>
              <w:pStyle w:val="ListParagraph"/>
              <w:numPr>
                <w:ilvl w:val="0"/>
                <w:numId w:val="35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DC2A3A">
              <w:rPr>
                <w:rFonts w:asciiTheme="minorHAnsi" w:hAnsiTheme="minorHAnsi" w:cstheme="minorHAnsi"/>
                <w:sz w:val="20"/>
                <w:szCs w:val="20"/>
              </w:rPr>
              <w:t>Deskripsi diisi free text.</w:t>
            </w:r>
          </w:p>
          <w:p w:rsidR="00882DA9" w:rsidRPr="00DC2A3A" w:rsidRDefault="00882DA9" w:rsidP="00DC2A3A">
            <w:pPr>
              <w:pStyle w:val="ListParagraph"/>
              <w:numPr>
                <w:ilvl w:val="0"/>
                <w:numId w:val="35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DC2A3A">
              <w:rPr>
                <w:rFonts w:asciiTheme="minorHAnsi" w:hAnsiTheme="minorHAnsi" w:cstheme="minorHAnsi"/>
                <w:sz w:val="20"/>
                <w:szCs w:val="20"/>
              </w:rPr>
              <w:t>Status defaultnya aktif.</w:t>
            </w:r>
          </w:p>
          <w:p w:rsidR="00882DA9" w:rsidRPr="00DC2A3A" w:rsidRDefault="00882DA9" w:rsidP="00DC2A3A">
            <w:pPr>
              <w:pStyle w:val="ListParagraph"/>
              <w:numPr>
                <w:ilvl w:val="0"/>
                <w:numId w:val="35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DC2A3A">
              <w:rPr>
                <w:rFonts w:asciiTheme="minorHAnsi" w:hAnsiTheme="minorHAnsi" w:cstheme="minorHAnsi"/>
                <w:sz w:val="20"/>
                <w:szCs w:val="20"/>
              </w:rPr>
              <w:t>Bank Soal diupload dengan template excel.</w:t>
            </w:r>
          </w:p>
        </w:tc>
      </w:tr>
      <w:tr w:rsidR="00063432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063432" w:rsidRPr="00B13C63" w:rsidRDefault="00063432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063432" w:rsidRPr="00B13C63" w:rsidRDefault="00063432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882DA9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882DA9" w:rsidRDefault="00882DA9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882DA9" w:rsidRPr="00882DA9" w:rsidRDefault="00882DA9" w:rsidP="00882DA9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oal sesuai dengan kriteria pencarian.</w:t>
            </w:r>
          </w:p>
        </w:tc>
      </w:tr>
      <w:tr w:rsidR="005D4B44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5D4B44" w:rsidRDefault="005D4B44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Hapus” (</w:t>
            </w:r>
            <w:r w:rsidRPr="005D4B44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4B9652FC" wp14:editId="60FA728C">
                  <wp:extent cx="127000" cy="127000"/>
                  <wp:effectExtent l="0" t="0" r="6350" b="6350"/>
                  <wp:docPr id="78" name="Picture 78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>
                            <a:off x="0" y="0"/>
                            <a:ext cx="127000" cy="127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5D4B44" w:rsidRPr="001D2939" w:rsidRDefault="005D4B44" w:rsidP="001D2939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>Tampil pesan notifikasi “Apakah Anda yakin akan menghapus data ini?”</w:t>
            </w:r>
          </w:p>
          <w:p w:rsidR="005D4B44" w:rsidRPr="001D2939" w:rsidRDefault="005D4B44" w:rsidP="001D2939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Yes” maka proses </w:t>
            </w:r>
            <w:r w:rsidR="002B3CEF" w:rsidRPr="001D2939">
              <w:rPr>
                <w:rFonts w:asciiTheme="minorHAnsi" w:hAnsiTheme="minorHAnsi" w:cstheme="minorHAnsi"/>
                <w:sz w:val="20"/>
                <w:szCs w:val="20"/>
              </w:rPr>
              <w:t>hapus</w:t>
            </w: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 xml:space="preserve"> dilanjutkan.</w:t>
            </w:r>
          </w:p>
          <w:p w:rsidR="005D4B44" w:rsidRPr="001D2939" w:rsidRDefault="005D4B44" w:rsidP="001D2939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No” maka proses </w:t>
            </w:r>
            <w:r w:rsidR="002B3CEF" w:rsidRPr="001D2939">
              <w:rPr>
                <w:rFonts w:asciiTheme="minorHAnsi" w:hAnsiTheme="minorHAnsi" w:cstheme="minorHAnsi"/>
                <w:sz w:val="20"/>
                <w:szCs w:val="20"/>
              </w:rPr>
              <w:t>hapus</w:t>
            </w: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 xml:space="preserve"> dibatalkan dan kembali ke halaman Katalog Training.</w:t>
            </w:r>
          </w:p>
        </w:tc>
      </w:tr>
      <w:tr w:rsidR="00882DA9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882DA9" w:rsidRDefault="00882DA9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Upload Soal”</w:t>
            </w:r>
          </w:p>
        </w:tc>
        <w:tc>
          <w:tcPr>
            <w:tcW w:w="4320" w:type="dxa"/>
            <w:shd w:val="clear" w:color="auto" w:fill="auto"/>
          </w:tcPr>
          <w:p w:rsidR="00882DA9" w:rsidRDefault="00027E00" w:rsidP="00882DA9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uncul halaman Upload Soal.</w:t>
            </w:r>
          </w:p>
        </w:tc>
      </w:tr>
      <w:tr w:rsidR="00063432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063432" w:rsidRPr="00B13C63" w:rsidRDefault="00063432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”</w:t>
            </w:r>
          </w:p>
        </w:tc>
        <w:tc>
          <w:tcPr>
            <w:tcW w:w="4320" w:type="dxa"/>
            <w:shd w:val="clear" w:color="auto" w:fill="auto"/>
          </w:tcPr>
          <w:p w:rsidR="00027E00" w:rsidRDefault="00027E00" w:rsidP="00BC55EE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pesan notifikasi “Apakah data yang akan disimpan sudah benar?”</w:t>
            </w:r>
          </w:p>
          <w:p w:rsidR="00027E00" w:rsidRDefault="00027E00" w:rsidP="00027E00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penyimpanan dilanjutkan.</w:t>
            </w:r>
          </w:p>
          <w:p w:rsidR="00027E00" w:rsidRDefault="00027E00" w:rsidP="00027E00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No” maka proses penyimpanan dibatalkan dan</w:t>
            </w:r>
            <w:r w:rsidR="005D4B44">
              <w:rPr>
                <w:rFonts w:asciiTheme="minorHAnsi" w:hAnsiTheme="minorHAnsi" w:cstheme="minorHAnsi"/>
                <w:sz w:val="20"/>
                <w:szCs w:val="20"/>
              </w:rPr>
              <w:t xml:space="preserve"> kembali ke halaman Katalo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Training.</w:t>
            </w:r>
          </w:p>
          <w:p w:rsidR="00063432" w:rsidRPr="00B22A33" w:rsidRDefault="00063432" w:rsidP="00BC55EE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t>Memvalidasi field-field yang bersifat mandatory.</w:t>
            </w:r>
          </w:p>
          <w:p w:rsidR="00063432" w:rsidRDefault="00063432" w:rsidP="00BC55EE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 xml:space="preserve">Memvalidasi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apakah Kategori baru yang diinput sudah ada di database.</w:t>
            </w:r>
          </w:p>
          <w:p w:rsidR="005071E1" w:rsidRDefault="005071E1" w:rsidP="00BC55EE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Setelah selesa proses simpan data tampil pesan informasi “Data berhasil disimpan.”</w:t>
            </w:r>
          </w:p>
          <w:p w:rsidR="005071E1" w:rsidRPr="007851D4" w:rsidRDefault="005071E1" w:rsidP="00BC55EE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diklik tombol “Ok” pada pesan maka halaman Katalog Training field-fieldnya kosong kembali.</w:t>
            </w:r>
          </w:p>
        </w:tc>
      </w:tr>
      <w:tr w:rsidR="00063432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063432" w:rsidRPr="00B13C63" w:rsidRDefault="00063432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063432" w:rsidRPr="00B13C63" w:rsidRDefault="00063432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5D4B44">
              <w:rPr>
                <w:rFonts w:asciiTheme="minorHAnsi" w:hAnsiTheme="minorHAnsi" w:cstheme="minorHAnsi"/>
                <w:sz w:val="20"/>
                <w:szCs w:val="20"/>
              </w:rPr>
              <w:t>Katalo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Katalog. Dan kembali ke halaman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Daftar Katalog Training.</w:t>
            </w:r>
          </w:p>
        </w:tc>
      </w:tr>
    </w:tbl>
    <w:p w:rsidR="00063432" w:rsidRPr="00C67651" w:rsidRDefault="00063432" w:rsidP="00630FEC"/>
    <w:p w:rsidR="005D4B44" w:rsidRPr="00DC2A3A" w:rsidRDefault="002B3CEF" w:rsidP="00DC2A3A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75" w:name="_Toc487806816"/>
      <w:r w:rsidRPr="00DC2A3A">
        <w:rPr>
          <w:rFonts w:asciiTheme="minorHAnsi" w:hAnsiTheme="minorHAnsi" w:cstheme="minorHAnsi"/>
        </w:rPr>
        <w:t>Upload Soal</w:t>
      </w:r>
      <w:bookmarkEnd w:id="75"/>
    </w:p>
    <w:p w:rsidR="002B3CEF" w:rsidRDefault="002B3CEF" w:rsidP="002B3CEF">
      <w:pPr>
        <w:jc w:val="center"/>
      </w:pPr>
      <w:r>
        <w:rPr>
          <w:noProof/>
        </w:rPr>
        <w:drawing>
          <wp:inline distT="0" distB="0" distL="0" distR="0" wp14:anchorId="03095F5F" wp14:editId="199C7251">
            <wp:extent cx="3980192" cy="1558138"/>
            <wp:effectExtent l="0" t="0" r="1270" b="4445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001234" cy="1566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CEF" w:rsidRDefault="00DC2A3A" w:rsidP="00DC2A3A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76" w:name="_Toc487806985"/>
      <w:r w:rsidRPr="00DC2A3A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2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DC2A3A">
        <w:rPr>
          <w:rFonts w:asciiTheme="minorHAnsi" w:hAnsiTheme="minorHAnsi" w:cstheme="minorHAnsi"/>
          <w:b w:val="0"/>
          <w:i w:val="0"/>
        </w:rPr>
        <w:t xml:space="preserve"> Halaman Upload Soal</w:t>
      </w:r>
      <w:bookmarkEnd w:id="76"/>
    </w:p>
    <w:p w:rsidR="00DC2A3A" w:rsidRPr="00DC2A3A" w:rsidRDefault="00DC2A3A" w:rsidP="00DC2A3A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2B3CEF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2B3CEF" w:rsidRPr="00B13C63" w:rsidRDefault="002B3CEF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2170C4" w:rsidRPr="00CA3B55" w:rsidRDefault="002B3CEF" w:rsidP="00CA3B55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2170C4" w:rsidRPr="00CA3B55">
              <w:rPr>
                <w:rFonts w:asciiTheme="minorHAnsi" w:hAnsiTheme="minorHAnsi" w:cstheme="minorHAnsi"/>
                <w:sz w:val="20"/>
                <w:szCs w:val="20"/>
              </w:rPr>
              <w:t>Upload Soal berfungsi untuk mengupload bank soal permodul dalam Katalog Training. Satu Katalog Training bisa terdiri dari beberapa modul.</w:t>
            </w:r>
          </w:p>
          <w:p w:rsidR="00B5440D" w:rsidRPr="00CA3B55" w:rsidRDefault="00B5440D" w:rsidP="00CA3B55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>Nam</w:t>
            </w:r>
            <w:r w:rsidR="00CA3B55" w:rsidRPr="00CA3B55">
              <w:rPr>
                <w:rFonts w:asciiTheme="minorHAnsi" w:hAnsiTheme="minorHAnsi" w:cstheme="minorHAnsi"/>
                <w:sz w:val="20"/>
                <w:szCs w:val="20"/>
              </w:rPr>
              <w:t>a Katalog dan Kategori Katalog terisi sesuai data di halaman Katalog Training</w:t>
            </w:r>
          </w:p>
          <w:p w:rsidR="00CA3B55" w:rsidRPr="00CA3B55" w:rsidRDefault="00CA3B55" w:rsidP="00CA3B55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 xml:space="preserve">Nama modul dapat memilih yang sudah ada dari lookup Daftar </w:t>
            </w:r>
            <w:r w:rsidR="005071E1">
              <w:rPr>
                <w:rFonts w:asciiTheme="minorHAnsi" w:hAnsiTheme="minorHAnsi" w:cstheme="minorHAnsi"/>
                <w:sz w:val="20"/>
                <w:szCs w:val="20"/>
              </w:rPr>
              <w:t>Modul at</w:t>
            </w: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>au ketik pada field Nama Modul untuk modul yang baru. Nama Modul bersifat mandatori.</w:t>
            </w:r>
          </w:p>
          <w:p w:rsidR="00CA3B55" w:rsidRPr="00CA3B55" w:rsidRDefault="00CA3B55" w:rsidP="00CA3B55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>Soal berisi path lokasi file template upload.</w:t>
            </w:r>
          </w:p>
        </w:tc>
      </w:tr>
      <w:tr w:rsidR="002B3CEF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2B3CEF" w:rsidRPr="00B13C63" w:rsidRDefault="002B3CEF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2B3CEF" w:rsidRPr="00B13C63" w:rsidRDefault="002B3CEF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2B3CEF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2B3CEF" w:rsidRPr="00B13C63" w:rsidRDefault="002B3CEF" w:rsidP="005071E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5071E1">
              <w:rPr>
                <w:rFonts w:asciiTheme="minorHAnsi" w:hAnsiTheme="minorHAnsi" w:cstheme="minorHAnsi"/>
                <w:sz w:val="20"/>
                <w:szCs w:val="20"/>
              </w:rPr>
              <w:t>Browse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2B3CEF" w:rsidRPr="00630FEC" w:rsidRDefault="002B3CEF" w:rsidP="005071E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</w:t>
            </w:r>
            <w:r w:rsidR="005071E1">
              <w:rPr>
                <w:rFonts w:asciiTheme="minorHAnsi" w:hAnsiTheme="minorHAnsi" w:cstheme="minorHAnsi"/>
                <w:sz w:val="20"/>
                <w:szCs w:val="20"/>
              </w:rPr>
              <w:t>halaman Browse File template upload.</w:t>
            </w:r>
          </w:p>
        </w:tc>
      </w:tr>
      <w:tr w:rsidR="005071E1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5071E1" w:rsidRDefault="005071E1" w:rsidP="005071E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Upload”</w:t>
            </w:r>
          </w:p>
        </w:tc>
        <w:tc>
          <w:tcPr>
            <w:tcW w:w="4320" w:type="dxa"/>
            <w:shd w:val="clear" w:color="auto" w:fill="auto"/>
          </w:tcPr>
          <w:p w:rsidR="005071E1" w:rsidRDefault="005071E1" w:rsidP="005071E1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>Memvalidasi File Template Soal.</w:t>
            </w:r>
          </w:p>
          <w:p w:rsidR="001D2939" w:rsidRPr="005071E1" w:rsidRDefault="001D2939" w:rsidP="005071E1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Bank Soal dari Template Soal.</w:t>
            </w:r>
          </w:p>
          <w:p w:rsidR="005071E1" w:rsidRDefault="005071E1" w:rsidP="005071E1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>Kembali ke halaman Katalog Training.</w:t>
            </w:r>
          </w:p>
          <w:p w:rsidR="001D2939" w:rsidRPr="005071E1" w:rsidRDefault="001D2939" w:rsidP="005071E1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Apabila ada data Soal yang tidak valid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tampil pesan informasi tidak valid.</w:t>
            </w:r>
          </w:p>
        </w:tc>
      </w:tr>
      <w:tr w:rsidR="002B3CEF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2B3CEF" w:rsidRPr="00B13C63" w:rsidRDefault="002B3CEF" w:rsidP="005071E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 w:rsidR="005071E1">
              <w:rPr>
                <w:rFonts w:asciiTheme="minorHAnsi" w:hAnsiTheme="minorHAnsi" w:cstheme="minorHAnsi"/>
                <w:sz w:val="20"/>
                <w:szCs w:val="20"/>
              </w:rPr>
              <w:t>Bata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2B3CEF" w:rsidRPr="00B13C63" w:rsidRDefault="002B3CEF" w:rsidP="005071E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5071E1">
              <w:rPr>
                <w:rFonts w:asciiTheme="minorHAnsi" w:hAnsiTheme="minorHAnsi" w:cstheme="minorHAnsi"/>
                <w:sz w:val="20"/>
                <w:szCs w:val="20"/>
              </w:rPr>
              <w:t>Upload Soal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. Dan kembali ke halaman </w:t>
            </w:r>
            <w:r w:rsidR="005071E1">
              <w:rPr>
                <w:rFonts w:asciiTheme="minorHAnsi" w:hAnsiTheme="minorHAnsi" w:cstheme="minorHAnsi"/>
                <w:sz w:val="20"/>
                <w:szCs w:val="20"/>
              </w:rPr>
              <w:t>Katalog Trainin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5071E1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5071E1" w:rsidRDefault="005071E1" w:rsidP="005071E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Link “Download Template”</w:t>
            </w:r>
          </w:p>
        </w:tc>
        <w:tc>
          <w:tcPr>
            <w:tcW w:w="4320" w:type="dxa"/>
            <w:shd w:val="clear" w:color="auto" w:fill="auto"/>
          </w:tcPr>
          <w:p w:rsidR="005071E1" w:rsidRPr="00B13C63" w:rsidRDefault="005071E1" w:rsidP="005071E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download template excel yang akan diupload.</w:t>
            </w:r>
          </w:p>
        </w:tc>
      </w:tr>
    </w:tbl>
    <w:p w:rsidR="002B3CEF" w:rsidRDefault="002B3CEF" w:rsidP="002B3CEF">
      <w:pPr>
        <w:jc w:val="center"/>
      </w:pPr>
    </w:p>
    <w:p w:rsidR="002B3CEF" w:rsidRPr="000E0DFF" w:rsidRDefault="005071E1" w:rsidP="000E0DFF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77" w:name="_Toc487806817"/>
      <w:r w:rsidRPr="000E0DFF">
        <w:rPr>
          <w:rFonts w:asciiTheme="minorHAnsi" w:hAnsiTheme="minorHAnsi" w:cstheme="minorHAnsi"/>
        </w:rPr>
        <w:lastRenderedPageBreak/>
        <w:t>Daftar Katalog Training</w:t>
      </w:r>
      <w:bookmarkEnd w:id="77"/>
    </w:p>
    <w:p w:rsidR="005071E1" w:rsidRDefault="000E0DFF" w:rsidP="005071E1">
      <w:pPr>
        <w:jc w:val="center"/>
      </w:pPr>
      <w:r>
        <w:rPr>
          <w:noProof/>
        </w:rPr>
        <w:drawing>
          <wp:inline distT="0" distB="0" distL="0" distR="0" wp14:anchorId="21DA46C0" wp14:editId="4DD8FC81">
            <wp:extent cx="5574182" cy="2653096"/>
            <wp:effectExtent l="0" t="0" r="762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578045" cy="265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0DFF" w:rsidRPr="000E0DFF" w:rsidRDefault="000E0DFF" w:rsidP="000E0DFF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78" w:name="_Toc487806986"/>
      <w:r w:rsidRPr="000E0DF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0E0DFF">
        <w:rPr>
          <w:rFonts w:asciiTheme="minorHAnsi" w:hAnsiTheme="minorHAnsi" w:cstheme="minorHAnsi"/>
          <w:b w:val="0"/>
          <w:i w:val="0"/>
        </w:rPr>
        <w:t xml:space="preserve"> Halaman Daftar Katalog Training</w:t>
      </w:r>
      <w:bookmarkEnd w:id="78"/>
    </w:p>
    <w:p w:rsidR="007B40AF" w:rsidRDefault="007B40AF" w:rsidP="005071E1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7B40AF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7B40AF" w:rsidRPr="00B13C63" w:rsidRDefault="007B40AF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7B40AF" w:rsidRPr="007B3CA3" w:rsidRDefault="007B40AF" w:rsidP="007B40AF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Daftar Katalog Training berfungsi untuk menampilkan Katalog Training yang pernah dibuat.</w:t>
            </w:r>
          </w:p>
        </w:tc>
      </w:tr>
      <w:tr w:rsidR="007B40AF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7B40AF" w:rsidRPr="00B13C63" w:rsidRDefault="007B40AF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7B40AF" w:rsidRPr="00B13C63" w:rsidRDefault="007B40AF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7B40AF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B40AF" w:rsidRPr="00B13C63" w:rsidRDefault="007B40AF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7B40AF" w:rsidRPr="00630FEC" w:rsidRDefault="007B40AF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7B40AF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B40AF" w:rsidRDefault="007B40AF" w:rsidP="007B40AF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Detail Katalog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185BC904" wp14:editId="143B645D">
                  <wp:extent cx="117425" cy="101600"/>
                  <wp:effectExtent l="0" t="0" r="0" b="0"/>
                  <wp:docPr id="86" name="Picture 86" descr="D:\Rosa\Project\BTPN\Icon\Detai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D:\Rosa\Project\BTPN\Icon\Detai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509" cy="115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7B40AF" w:rsidRDefault="007B40AF" w:rsidP="007B40AF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Katalog yang fieldnya terisi sesuai data yang dipilih.</w:t>
            </w:r>
          </w:p>
        </w:tc>
      </w:tr>
      <w:tr w:rsidR="007B40AF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B40AF" w:rsidRDefault="007B40AF" w:rsidP="007B40AF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NonAktif Katalog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45860952" wp14:editId="422057D8">
                  <wp:extent cx="114300" cy="114300"/>
                  <wp:effectExtent l="0" t="0" r="0" b="0"/>
                  <wp:docPr id="87" name="Picture 87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 flipV="1"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7B40AF" w:rsidRDefault="007B40AF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uncul pesan konfirmasi “Apakah Anda yakin akan menonaktifkan data ini?”</w:t>
            </w:r>
          </w:p>
          <w:p w:rsidR="007B40AF" w:rsidRDefault="007B40AF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pada pesan maka status Katalog Training diubah menjadi NonActive.</w:t>
            </w:r>
          </w:p>
          <w:p w:rsidR="007B40AF" w:rsidRDefault="007B40AF" w:rsidP="007B40AF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No” kembali ke halaman Daftar Katalog Training. </w:t>
            </w:r>
          </w:p>
        </w:tc>
      </w:tr>
      <w:tr w:rsidR="000E0DFF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0E0DFF" w:rsidRDefault="000E0DFF" w:rsidP="007B40AF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Baru”</w:t>
            </w:r>
          </w:p>
        </w:tc>
        <w:tc>
          <w:tcPr>
            <w:tcW w:w="4320" w:type="dxa"/>
            <w:shd w:val="clear" w:color="auto" w:fill="auto"/>
          </w:tcPr>
          <w:p w:rsidR="000E0DFF" w:rsidRDefault="000E0DFF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halaman Katalog Training (Gambar 3.20)</w:t>
            </w:r>
          </w:p>
        </w:tc>
      </w:tr>
      <w:tr w:rsidR="007B40AF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7B40AF" w:rsidRPr="00B13C63" w:rsidRDefault="007B40AF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7B40AF" w:rsidRPr="00B13C63" w:rsidRDefault="007B40AF" w:rsidP="007B40AF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Daftar Katalog Training. Dan kembali ke halaman Dashboard Activity.</w:t>
            </w:r>
          </w:p>
        </w:tc>
      </w:tr>
    </w:tbl>
    <w:p w:rsidR="007B40AF" w:rsidRDefault="007B40AF" w:rsidP="005071E1">
      <w:pPr>
        <w:jc w:val="center"/>
      </w:pPr>
    </w:p>
    <w:p w:rsidR="002E6750" w:rsidRPr="000E0DFF" w:rsidRDefault="002E6750" w:rsidP="000E0DFF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79" w:name="_Toc487806818"/>
      <w:r w:rsidRPr="000E0DFF">
        <w:rPr>
          <w:rFonts w:asciiTheme="minorHAnsi" w:hAnsiTheme="minorHAnsi" w:cstheme="minorHAnsi"/>
        </w:rPr>
        <w:lastRenderedPageBreak/>
        <w:t>Jadwal Training</w:t>
      </w:r>
      <w:bookmarkEnd w:id="79"/>
    </w:p>
    <w:p w:rsidR="002E6750" w:rsidRDefault="00A86B15" w:rsidP="002E6750">
      <w:pPr>
        <w:jc w:val="center"/>
      </w:pPr>
      <w:r>
        <w:rPr>
          <w:noProof/>
        </w:rPr>
        <w:drawing>
          <wp:inline distT="0" distB="0" distL="0" distR="0" wp14:anchorId="6DD6D720" wp14:editId="6607E8C6">
            <wp:extent cx="4794704" cy="5120640"/>
            <wp:effectExtent l="0" t="0" r="6350" b="381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817256" cy="514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0DFF" w:rsidRPr="000E0DFF" w:rsidRDefault="000E0DFF" w:rsidP="000E0DFF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80" w:name="_Toc487806987"/>
      <w:r w:rsidRPr="000E0DF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4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0E0DFF">
        <w:rPr>
          <w:rFonts w:asciiTheme="minorHAnsi" w:hAnsiTheme="minorHAnsi" w:cstheme="minorHAnsi"/>
          <w:b w:val="0"/>
          <w:i w:val="0"/>
        </w:rPr>
        <w:t xml:space="preserve"> Halaman Jadwal Training</w:t>
      </w:r>
      <w:bookmarkEnd w:id="80"/>
    </w:p>
    <w:p w:rsidR="002E6750" w:rsidRDefault="002E6750" w:rsidP="002E6750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9E21AB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9E21AB" w:rsidRPr="00B13C63" w:rsidRDefault="009E21AB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9E21AB" w:rsidRDefault="009E21AB" w:rsidP="009E21AB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Jadwal Training berfungsi untuk membuat Jadwal Training, mengatur Trainer dan mengatur soal.</w:t>
            </w:r>
          </w:p>
          <w:p w:rsidR="00A86B15" w:rsidRDefault="00A86B15" w:rsidP="009E21AB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ID Jadwal dibuat otomatis oleh sistem.</w:t>
            </w:r>
          </w:p>
          <w:p w:rsidR="00A86B15" w:rsidRDefault="00A86B15" w:rsidP="009E21AB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ama Training dipilih dari daftar katalog Training, bersifat mandatori.</w:t>
            </w:r>
          </w:p>
          <w:p w:rsidR="00A86B15" w:rsidRDefault="00A86B15" w:rsidP="009E21AB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ategori training terisi sesuai pilihan Nama Training</w:t>
            </w:r>
          </w:p>
          <w:p w:rsidR="00A86B15" w:rsidRDefault="00A86B15" w:rsidP="009E21AB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ulai Training dan Selesai training bersifat mandatori.</w:t>
            </w:r>
          </w:p>
          <w:p w:rsidR="00A86B15" w:rsidRDefault="00A86B15" w:rsidP="009E21AB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Batch bersifat mandatori. Validasi Batch tidak boleh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sama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per satu Katalog. Contoh batch 1, batch 2.</w:t>
            </w:r>
          </w:p>
          <w:p w:rsidR="00A86B15" w:rsidRDefault="00D64391" w:rsidP="009E21AB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Region dipilih dari daftar Region – Area. Field ini bersifat mandatori.</w:t>
            </w:r>
          </w:p>
          <w:p w:rsidR="00D64391" w:rsidRDefault="00D64391" w:rsidP="009E21AB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rea terisi sesuai pilihan pada daftar Region Area.</w:t>
            </w:r>
          </w:p>
          <w:p w:rsidR="00D64391" w:rsidRDefault="00D64391" w:rsidP="00D6439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Lokasi diisi free text.</w:t>
            </w:r>
          </w:p>
          <w:p w:rsidR="00D64391" w:rsidRDefault="00D64391" w:rsidP="00D6439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Grid Trainer berisi Trainer yang sudah diinput untuk Jadwal ini.</w:t>
            </w:r>
          </w:p>
          <w:p w:rsidR="00D64391" w:rsidRPr="00D64391" w:rsidRDefault="00D64391" w:rsidP="00D6439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Grid Soal berisi jumlah soal per modul yan sudah diinput untuk jadwal ini.</w:t>
            </w:r>
          </w:p>
          <w:p w:rsidR="009E21AB" w:rsidRPr="00CA3B55" w:rsidRDefault="009E21AB" w:rsidP="009E21AB">
            <w:pPr>
              <w:pStyle w:val="ListParagraph"/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9E21AB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9E21AB" w:rsidRPr="00B13C63" w:rsidRDefault="009E21AB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9E21AB" w:rsidRPr="00B13C63" w:rsidRDefault="009E21AB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9E21AB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9E21AB" w:rsidRPr="00B13C63" w:rsidRDefault="009E21AB" w:rsidP="009F750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9F750E">
              <w:rPr>
                <w:rFonts w:asciiTheme="minorHAnsi" w:hAnsiTheme="minorHAnsi" w:cstheme="minorHAnsi"/>
                <w:sz w:val="20"/>
                <w:szCs w:val="20"/>
              </w:rPr>
              <w:t>Car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  <w:r w:rsidR="009F750E">
              <w:rPr>
                <w:rFonts w:asciiTheme="minorHAnsi" w:hAnsiTheme="minorHAnsi" w:cstheme="minorHAnsi"/>
                <w:sz w:val="20"/>
                <w:szCs w:val="20"/>
              </w:rPr>
              <w:t xml:space="preserve"> pada Trainer</w:t>
            </w:r>
          </w:p>
        </w:tc>
        <w:tc>
          <w:tcPr>
            <w:tcW w:w="4320" w:type="dxa"/>
            <w:shd w:val="clear" w:color="auto" w:fill="auto"/>
          </w:tcPr>
          <w:p w:rsidR="009E21AB" w:rsidRPr="00630FEC" w:rsidRDefault="009E21AB" w:rsidP="009F750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</w:t>
            </w:r>
            <w:r w:rsidR="009F750E">
              <w:rPr>
                <w:rFonts w:asciiTheme="minorHAnsi" w:hAnsiTheme="minorHAnsi" w:cstheme="minorHAnsi"/>
                <w:sz w:val="20"/>
                <w:szCs w:val="20"/>
              </w:rPr>
              <w:t>data Trainer pada Grid Trainer sesuai dengan kriteria pencarian</w:t>
            </w:r>
            <w:r w:rsidR="00BD0376">
              <w:rPr>
                <w:rFonts w:asciiTheme="minorHAnsi" w:hAnsiTheme="minorHAnsi" w:cstheme="minorHAnsi"/>
                <w:sz w:val="20"/>
                <w:szCs w:val="20"/>
              </w:rPr>
              <w:t xml:space="preserve"> Trainer.</w:t>
            </w:r>
          </w:p>
        </w:tc>
      </w:tr>
      <w:tr w:rsidR="009E21AB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9E21AB" w:rsidRDefault="009E21AB" w:rsidP="00BD0376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Klik Tombol “</w:t>
            </w:r>
            <w:r w:rsidR="00BD0376">
              <w:rPr>
                <w:rFonts w:asciiTheme="minorHAnsi" w:hAnsiTheme="minorHAnsi" w:cstheme="minorHAnsi"/>
                <w:sz w:val="20"/>
                <w:szCs w:val="20"/>
              </w:rPr>
              <w:t>Tambah Trainer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9E21AB" w:rsidRPr="00BD0376" w:rsidRDefault="00BD0376" w:rsidP="00BD0376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Detail Trainer</w:t>
            </w:r>
            <w:r w:rsidR="001D2939">
              <w:rPr>
                <w:rFonts w:asciiTheme="minorHAnsi" w:hAnsiTheme="minorHAnsi" w:cstheme="minorHAnsi"/>
                <w:sz w:val="20"/>
                <w:szCs w:val="20"/>
              </w:rPr>
              <w:t xml:space="preserve"> untuk menambahkan Trainer</w:t>
            </w:r>
            <w:r w:rsidR="000E0DFF">
              <w:rPr>
                <w:rFonts w:asciiTheme="minorHAnsi" w:hAnsiTheme="minorHAnsi" w:cstheme="minorHAnsi"/>
                <w:sz w:val="20"/>
                <w:szCs w:val="20"/>
              </w:rPr>
              <w:t xml:space="preserve"> (Gambar 3.24)</w:t>
            </w:r>
            <w:r w:rsidR="001D2939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2C5852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2C5852" w:rsidRDefault="002C5852" w:rsidP="00BD0376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Detail Trainer” (</w:t>
            </w:r>
            <w:r w:rsidR="001D2939"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5879E166" wp14:editId="56C8EE5B">
                  <wp:extent cx="117425" cy="101600"/>
                  <wp:effectExtent l="0" t="0" r="0" b="0"/>
                  <wp:docPr id="92" name="Picture 92" descr="D:\Rosa\Project\BTPN\Icon\Detai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D:\Rosa\Project\BTPN\Icon\Detai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509" cy="115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1D2939"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2C5852" w:rsidRDefault="001D2939" w:rsidP="00BD0376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Detail Trainer dengan field-fieldnya terisi data Trainer yang dipilih. Berfungsi untuk melihat detail dan mengubah Trainer.</w:t>
            </w:r>
          </w:p>
        </w:tc>
      </w:tr>
      <w:tr w:rsidR="001D2939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1D2939" w:rsidRDefault="001D2939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Hapus Trainer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756CECE7" wp14:editId="6EC93D92">
                  <wp:extent cx="114300" cy="114300"/>
                  <wp:effectExtent l="0" t="0" r="0" b="0"/>
                  <wp:docPr id="93" name="Picture 93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 flipV="1"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1D2939" w:rsidRPr="001D2939" w:rsidRDefault="001D2939" w:rsidP="001D2939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>Tampil pesan notifikasi “Apakah Anda yakin akan menghapus data ini?”</w:t>
            </w:r>
          </w:p>
          <w:p w:rsidR="001D2939" w:rsidRDefault="001D2939" w:rsidP="001D2939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hapus dilanjutkan.</w:t>
            </w:r>
          </w:p>
          <w:p w:rsidR="001D2939" w:rsidRPr="00B13C63" w:rsidRDefault="001D2939" w:rsidP="001D2939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>Apabila klik tombol “No” maka proses hapus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dibatalkan.</w:t>
            </w:r>
          </w:p>
        </w:tc>
      </w:tr>
      <w:tr w:rsidR="001D2939" w:rsidRPr="00B13C63" w:rsidTr="001D2939">
        <w:trPr>
          <w:trHeight w:val="709"/>
        </w:trPr>
        <w:tc>
          <w:tcPr>
            <w:tcW w:w="43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2939" w:rsidRDefault="001D2939" w:rsidP="001D2939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Tambah Modul”</w:t>
            </w: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2939" w:rsidRPr="00BD0376" w:rsidRDefault="001D2939" w:rsidP="001D2939">
            <w:pPr>
              <w:pStyle w:val="ListParagraph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Soal Pe</w:t>
            </w:r>
            <w:r w:rsidR="000E0DFF">
              <w:rPr>
                <w:rFonts w:asciiTheme="minorHAnsi" w:hAnsiTheme="minorHAnsi" w:cstheme="minorHAnsi"/>
                <w:sz w:val="20"/>
                <w:szCs w:val="20"/>
              </w:rPr>
              <w:t>r Modul untuk menambahkan Modul (Gambar 3.25).</w:t>
            </w:r>
          </w:p>
        </w:tc>
      </w:tr>
      <w:tr w:rsidR="001D2939" w:rsidRPr="00B13C63" w:rsidTr="001D2939">
        <w:trPr>
          <w:trHeight w:val="709"/>
        </w:trPr>
        <w:tc>
          <w:tcPr>
            <w:tcW w:w="43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2939" w:rsidRDefault="001D2939" w:rsidP="001D2939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Detail Modul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394BFA5B" wp14:editId="32D059B0">
                  <wp:extent cx="117425" cy="101600"/>
                  <wp:effectExtent l="0" t="0" r="0" b="0"/>
                  <wp:docPr id="94" name="Picture 94" descr="D:\Rosa\Project\BTPN\Icon\Detai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D:\Rosa\Project\BTPN\Icon\Detai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509" cy="115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2939" w:rsidRDefault="001D2939" w:rsidP="001D2939">
            <w:pPr>
              <w:pStyle w:val="ListParagraph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Soal Per Modul untuk mengubah jumlah soal per modul.</w:t>
            </w:r>
          </w:p>
        </w:tc>
      </w:tr>
      <w:tr w:rsidR="001D2939" w:rsidRPr="00B13C63" w:rsidTr="001D2939">
        <w:trPr>
          <w:trHeight w:val="709"/>
        </w:trPr>
        <w:tc>
          <w:tcPr>
            <w:tcW w:w="43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2939" w:rsidRDefault="001D2939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Hapus Modul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7E0D8C9A" wp14:editId="68D7DDB7">
                  <wp:extent cx="114300" cy="114300"/>
                  <wp:effectExtent l="0" t="0" r="0" b="0"/>
                  <wp:docPr id="95" name="Picture 95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 flipV="1"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2939" w:rsidRPr="001D2939" w:rsidRDefault="001D2939" w:rsidP="00BC55EE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>Tampil pesan notifikasi “Apakah Anda yakin akan menghapus data ini?”</w:t>
            </w:r>
          </w:p>
          <w:p w:rsidR="001D2939" w:rsidRDefault="001D2939" w:rsidP="00BC55EE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hapus dilanjutkan.</w:t>
            </w:r>
          </w:p>
          <w:p w:rsidR="001D2939" w:rsidRPr="00B13C63" w:rsidRDefault="001D2939" w:rsidP="00BC55EE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>Apabila klik tombol “No” maka proses hapus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dibatalkan.</w:t>
            </w:r>
          </w:p>
        </w:tc>
      </w:tr>
      <w:tr w:rsidR="001D2939" w:rsidRPr="00B13C63" w:rsidTr="001D2939">
        <w:trPr>
          <w:trHeight w:val="709"/>
        </w:trPr>
        <w:tc>
          <w:tcPr>
            <w:tcW w:w="43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2939" w:rsidRDefault="001D2939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”</w:t>
            </w: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A2657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pesan notifikasi “Apakah data yang akan disimpan sudah benar?”</w:t>
            </w:r>
          </w:p>
          <w:p w:rsidR="009A2657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penyimpanan dilanjutkan.</w:t>
            </w:r>
          </w:p>
          <w:p w:rsidR="009A2657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No” maka proses penyimpanan dibatalkan dan kembali ke halaman Katalog Training.</w:t>
            </w:r>
          </w:p>
          <w:p w:rsidR="009A2657" w:rsidRPr="00B22A33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t>Memvalidasi field-field yang bersifat mandatory.</w:t>
            </w:r>
          </w:p>
          <w:p w:rsidR="009A2657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t xml:space="preserve">Memvalidasi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anggal Mulai dan Tanggal Selesai.</w:t>
            </w:r>
          </w:p>
          <w:p w:rsidR="009A2657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mvalidasi Batch apakah sudah ada Batch yang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sama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di Katalog tersebut.</w:t>
            </w:r>
          </w:p>
          <w:p w:rsidR="009A2657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Jadwal Training.</w:t>
            </w:r>
          </w:p>
          <w:p w:rsidR="009A2657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Setelah selesai proses simpan data tampil pesan informasi “Data berhasil disimpan.”</w:t>
            </w:r>
          </w:p>
          <w:p w:rsidR="001D2939" w:rsidRPr="009A2657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A2657">
              <w:rPr>
                <w:rFonts w:asciiTheme="minorHAnsi" w:hAnsiTheme="minorHAnsi" w:cstheme="minorHAnsi"/>
                <w:sz w:val="20"/>
                <w:szCs w:val="20"/>
              </w:rPr>
              <w:t>Apabila diklik tombol “Ok” pada pesan maka halaman Katalog Training field-fieldnya kosong kembali.</w:t>
            </w:r>
          </w:p>
        </w:tc>
      </w:tr>
      <w:tr w:rsidR="009E21AB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9E21AB" w:rsidRPr="00B13C63" w:rsidRDefault="009E21AB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Bata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9E21AB" w:rsidRPr="00B13C63" w:rsidRDefault="009E21AB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9A2657">
              <w:rPr>
                <w:rFonts w:asciiTheme="minorHAnsi" w:hAnsiTheme="minorHAnsi" w:cstheme="minorHAnsi"/>
                <w:sz w:val="20"/>
                <w:szCs w:val="20"/>
              </w:rPr>
              <w:t>Jadwal Trainin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. Dan kembali ke halaman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Daftar Jadwal Trainin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</w:tbl>
    <w:p w:rsidR="009E21AB" w:rsidRDefault="009E21AB" w:rsidP="002E6750">
      <w:pPr>
        <w:jc w:val="center"/>
      </w:pPr>
    </w:p>
    <w:p w:rsidR="002E6750" w:rsidRPr="000E0DFF" w:rsidRDefault="003A688B" w:rsidP="000E0DFF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81" w:name="_Toc487806819"/>
      <w:r>
        <w:rPr>
          <w:rFonts w:asciiTheme="minorHAnsi" w:hAnsiTheme="minorHAnsi" w:cstheme="minorHAnsi"/>
        </w:rPr>
        <w:lastRenderedPageBreak/>
        <w:t xml:space="preserve">Halaman </w:t>
      </w:r>
      <w:r w:rsidR="008B3372" w:rsidRPr="000E0DFF">
        <w:rPr>
          <w:rFonts w:asciiTheme="minorHAnsi" w:hAnsiTheme="minorHAnsi" w:cstheme="minorHAnsi"/>
        </w:rPr>
        <w:t>Jadwal Trainer</w:t>
      </w:r>
      <w:bookmarkEnd w:id="81"/>
    </w:p>
    <w:p w:rsidR="008B3372" w:rsidRPr="000E0DFF" w:rsidRDefault="008B3372" w:rsidP="000E0DFF">
      <w:pPr>
        <w:spacing w:before="0" w:after="0" w:line="276" w:lineRule="auto"/>
        <w:jc w:val="center"/>
        <w:rPr>
          <w:sz w:val="20"/>
          <w:szCs w:val="20"/>
        </w:rPr>
      </w:pPr>
      <w:r w:rsidRPr="000E0DFF">
        <w:rPr>
          <w:noProof/>
          <w:sz w:val="20"/>
          <w:szCs w:val="20"/>
        </w:rPr>
        <w:drawing>
          <wp:inline distT="0" distB="0" distL="0" distR="0" wp14:anchorId="3C61935E" wp14:editId="065F477B">
            <wp:extent cx="4257087" cy="2349500"/>
            <wp:effectExtent l="0" t="0" r="0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269517" cy="235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0DFF" w:rsidRPr="000E0DFF" w:rsidRDefault="000E0DFF" w:rsidP="000E0DFF">
      <w:pPr>
        <w:spacing w:before="0" w:after="0" w:line="276" w:lineRule="auto"/>
        <w:jc w:val="center"/>
        <w:rPr>
          <w:rFonts w:asciiTheme="minorHAnsi" w:hAnsiTheme="minorHAnsi" w:cstheme="minorHAnsi"/>
          <w:sz w:val="20"/>
          <w:szCs w:val="20"/>
        </w:rPr>
      </w:pPr>
      <w:bookmarkStart w:id="82" w:name="_Toc487806988"/>
      <w:r w:rsidRPr="000E0DFF">
        <w:rPr>
          <w:rFonts w:asciiTheme="minorHAnsi" w:hAnsiTheme="minorHAnsi" w:cstheme="minorHAnsi"/>
          <w:sz w:val="20"/>
          <w:szCs w:val="20"/>
        </w:rPr>
        <w:t xml:space="preserve">Gambar </w:t>
      </w:r>
      <w:r w:rsidR="006D76E1">
        <w:rPr>
          <w:rFonts w:asciiTheme="minorHAnsi" w:hAnsiTheme="minorHAnsi" w:cstheme="minorHAnsi"/>
          <w:sz w:val="20"/>
          <w:szCs w:val="20"/>
        </w:rPr>
        <w:fldChar w:fldCharType="begin"/>
      </w:r>
      <w:r w:rsidR="006D76E1">
        <w:rPr>
          <w:rFonts w:asciiTheme="minorHAnsi" w:hAnsiTheme="minorHAnsi" w:cstheme="minorHAnsi"/>
          <w:sz w:val="20"/>
          <w:szCs w:val="20"/>
        </w:rPr>
        <w:instrText xml:space="preserve"> STYLEREF 1 \s </w:instrText>
      </w:r>
      <w:r w:rsidR="006D76E1">
        <w:rPr>
          <w:rFonts w:asciiTheme="minorHAnsi" w:hAnsiTheme="minorHAnsi" w:cstheme="minorHAnsi"/>
          <w:sz w:val="20"/>
          <w:szCs w:val="20"/>
        </w:rPr>
        <w:fldChar w:fldCharType="separate"/>
      </w:r>
      <w:r w:rsidR="006D76E1">
        <w:rPr>
          <w:rFonts w:asciiTheme="minorHAnsi" w:hAnsiTheme="minorHAnsi" w:cstheme="minorHAnsi"/>
          <w:noProof/>
          <w:sz w:val="20"/>
          <w:szCs w:val="20"/>
        </w:rPr>
        <w:t>3</w:t>
      </w:r>
      <w:r w:rsidR="006D76E1">
        <w:rPr>
          <w:rFonts w:asciiTheme="minorHAnsi" w:hAnsiTheme="minorHAnsi" w:cstheme="minorHAnsi"/>
          <w:sz w:val="20"/>
          <w:szCs w:val="20"/>
        </w:rPr>
        <w:fldChar w:fldCharType="end"/>
      </w:r>
      <w:r w:rsidR="006D76E1">
        <w:rPr>
          <w:rFonts w:asciiTheme="minorHAnsi" w:hAnsiTheme="minorHAnsi" w:cstheme="minorHAnsi"/>
          <w:sz w:val="20"/>
          <w:szCs w:val="20"/>
        </w:rPr>
        <w:t>.</w:t>
      </w:r>
      <w:r w:rsidR="006D76E1">
        <w:rPr>
          <w:rFonts w:asciiTheme="minorHAnsi" w:hAnsiTheme="minorHAnsi" w:cstheme="minorHAnsi"/>
          <w:sz w:val="20"/>
          <w:szCs w:val="20"/>
        </w:rPr>
        <w:fldChar w:fldCharType="begin"/>
      </w:r>
      <w:r w:rsidR="006D76E1">
        <w:rPr>
          <w:rFonts w:asciiTheme="minorHAnsi" w:hAnsiTheme="minorHAnsi" w:cstheme="minorHAnsi"/>
          <w:sz w:val="20"/>
          <w:szCs w:val="20"/>
        </w:rPr>
        <w:instrText xml:space="preserve"> SEQ Gambar \* ARABIC \s 1 </w:instrText>
      </w:r>
      <w:r w:rsidR="006D76E1">
        <w:rPr>
          <w:rFonts w:asciiTheme="minorHAnsi" w:hAnsiTheme="minorHAnsi" w:cstheme="minorHAnsi"/>
          <w:sz w:val="20"/>
          <w:szCs w:val="20"/>
        </w:rPr>
        <w:fldChar w:fldCharType="separate"/>
      </w:r>
      <w:r w:rsidR="006D76E1">
        <w:rPr>
          <w:rFonts w:asciiTheme="minorHAnsi" w:hAnsiTheme="minorHAnsi" w:cstheme="minorHAnsi"/>
          <w:noProof/>
          <w:sz w:val="20"/>
          <w:szCs w:val="20"/>
        </w:rPr>
        <w:t>25</w:t>
      </w:r>
      <w:r w:rsidR="006D76E1">
        <w:rPr>
          <w:rFonts w:asciiTheme="minorHAnsi" w:hAnsiTheme="minorHAnsi" w:cstheme="minorHAnsi"/>
          <w:sz w:val="20"/>
          <w:szCs w:val="20"/>
        </w:rPr>
        <w:fldChar w:fldCharType="end"/>
      </w:r>
      <w:r w:rsidRPr="000E0DFF">
        <w:rPr>
          <w:rFonts w:asciiTheme="minorHAnsi" w:hAnsiTheme="minorHAnsi" w:cstheme="minorHAnsi"/>
          <w:sz w:val="20"/>
          <w:szCs w:val="20"/>
        </w:rPr>
        <w:t xml:space="preserve"> Halaman Jadwal Trainer</w:t>
      </w:r>
      <w:bookmarkEnd w:id="82"/>
    </w:p>
    <w:p w:rsidR="008B3372" w:rsidRDefault="008B3372" w:rsidP="008B3372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8B3372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8B3372" w:rsidRPr="00B13C63" w:rsidRDefault="008B3372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8B3372" w:rsidRDefault="008B3372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Jadwal Trainer berfungsi untuk menambah dan mengubah Jad</w:t>
            </w:r>
            <w:r w:rsidR="00AA668C">
              <w:rPr>
                <w:rFonts w:asciiTheme="minorHAnsi" w:hAnsiTheme="minorHAnsi" w:cstheme="minorHAnsi"/>
                <w:sz w:val="20"/>
                <w:szCs w:val="20"/>
              </w:rPr>
              <w:t>wal Trainer.</w:t>
            </w:r>
          </w:p>
          <w:p w:rsidR="00AA668C" w:rsidRDefault="00AA668C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ini muncul apabila diklik tombol Tambah Trainer atau tombol Icon Detail Trainer.</w:t>
            </w:r>
          </w:p>
          <w:p w:rsidR="00AA668C" w:rsidRDefault="00AA668C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Jenis Trainer pilih salah satu</w:t>
            </w:r>
            <w:r w:rsidR="00334B36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334B36" w:rsidRDefault="00334B36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Jenis Trainer Internal maka Nama Trainer dipilih dari Lookup data Karyawan (User).</w:t>
            </w:r>
          </w:p>
          <w:p w:rsidR="00334B36" w:rsidRDefault="00334B36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Jenis Trainer Eksternal maka Nama Trainer diinput free text.</w:t>
            </w:r>
          </w:p>
          <w:p w:rsidR="00334B36" w:rsidRDefault="00334B36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Tanggal Mulai ada validasi tidak boleh </w:t>
            </w:r>
            <w:r w:rsidR="005005A8">
              <w:rPr>
                <w:rFonts w:asciiTheme="minorHAnsi" w:hAnsiTheme="minorHAnsi" w:cstheme="minorHAnsi"/>
                <w:sz w:val="20"/>
                <w:szCs w:val="20"/>
              </w:rPr>
              <w:t>kurang dari tanggal mulai training.</w:t>
            </w:r>
          </w:p>
          <w:p w:rsidR="005005A8" w:rsidRDefault="005005A8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nggal Selesai ada validasi tidak boleh lebih dari tanggal selesai training dan harus lebih besar dari tanggal mulai.</w:t>
            </w:r>
          </w:p>
          <w:p w:rsidR="005005A8" w:rsidRDefault="008E6B77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ateri bersifat mandatori, diisi free text.</w:t>
            </w:r>
          </w:p>
          <w:p w:rsidR="008E6B77" w:rsidRDefault="008E6B77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Referensi FPD diisi jika ada.</w:t>
            </w:r>
          </w:p>
          <w:p w:rsidR="005005A8" w:rsidRPr="005005A8" w:rsidRDefault="005005A8" w:rsidP="005005A8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8B3372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8B3372" w:rsidRPr="00B13C63" w:rsidRDefault="008B3372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8B3372" w:rsidRPr="00B13C63" w:rsidRDefault="008B3372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8B3372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8B3372" w:rsidRPr="00B13C63" w:rsidRDefault="008B3372" w:rsidP="008E6B77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8E6B77">
              <w:rPr>
                <w:rFonts w:asciiTheme="minorHAnsi" w:hAnsiTheme="minorHAnsi" w:cstheme="minorHAnsi"/>
                <w:sz w:val="20"/>
                <w:szCs w:val="20"/>
              </w:rPr>
              <w:t>Look Up</w:t>
            </w:r>
            <w:r w:rsidR="00394008">
              <w:rPr>
                <w:rFonts w:asciiTheme="minorHAnsi" w:hAnsiTheme="minorHAnsi" w:cstheme="minorHAnsi"/>
                <w:sz w:val="20"/>
                <w:szCs w:val="20"/>
              </w:rPr>
              <w:t xml:space="preserve"> User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8B3372" w:rsidRPr="00630FEC" w:rsidRDefault="008B3372" w:rsidP="00394008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</w:t>
            </w:r>
            <w:r w:rsidR="00394008">
              <w:rPr>
                <w:rFonts w:asciiTheme="minorHAnsi" w:hAnsiTheme="minorHAnsi" w:cstheme="minorHAnsi"/>
                <w:sz w:val="20"/>
                <w:szCs w:val="20"/>
              </w:rPr>
              <w:t>PopUp Daftar User (Karyawan)</w:t>
            </w:r>
            <w:r w:rsidR="003A688B">
              <w:rPr>
                <w:rFonts w:asciiTheme="minorHAnsi" w:hAnsiTheme="minorHAnsi" w:cstheme="minorHAnsi"/>
                <w:sz w:val="20"/>
                <w:szCs w:val="20"/>
              </w:rPr>
              <w:t xml:space="preserve"> Gambar 3.26</w:t>
            </w:r>
          </w:p>
        </w:tc>
      </w:tr>
      <w:tr w:rsidR="008B3372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8B3372" w:rsidRDefault="008B3372" w:rsidP="00394008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394008">
              <w:rPr>
                <w:rFonts w:asciiTheme="minorHAnsi" w:hAnsiTheme="minorHAnsi" w:cstheme="minorHAnsi"/>
                <w:sz w:val="20"/>
                <w:szCs w:val="20"/>
              </w:rPr>
              <w:t>Simpan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9D2837" w:rsidRDefault="009D2837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pesan notifikasi “Apakah data yang akan disimpan sudah benar?”</w:t>
            </w:r>
          </w:p>
          <w:p w:rsidR="009D2837" w:rsidRDefault="009D2837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penyimpanan dilanjutkan.</w:t>
            </w:r>
          </w:p>
          <w:p w:rsidR="009D2837" w:rsidRPr="009D2837" w:rsidRDefault="009D2837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No” maka proses penyimpanan dibatalkan dan kembali ke halaman Formulir OJT.</w:t>
            </w:r>
          </w:p>
          <w:p w:rsidR="008B3372" w:rsidRDefault="008B3372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 xml:space="preserve">Memvalidasi </w:t>
            </w:r>
            <w:r w:rsidR="00394008">
              <w:rPr>
                <w:rFonts w:asciiTheme="minorHAnsi" w:hAnsiTheme="minorHAnsi" w:cstheme="minorHAnsi"/>
                <w:sz w:val="20"/>
                <w:szCs w:val="20"/>
              </w:rPr>
              <w:t>field-field yang mandatori.</w:t>
            </w:r>
          </w:p>
          <w:p w:rsidR="008B3372" w:rsidRDefault="00394008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mvalidasi tanggal mulai dan tanggal selesai</w:t>
            </w:r>
          </w:p>
          <w:p w:rsidR="00394008" w:rsidRPr="005071E1" w:rsidRDefault="00394008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mvalidasi Jadwal dengan Jadwal Trainer yang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sama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apakah ada yang beririsan dengan jadwal lainnya.</w:t>
            </w:r>
          </w:p>
          <w:p w:rsidR="00394008" w:rsidRDefault="00394008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Jadwal Trainer.</w:t>
            </w:r>
          </w:p>
          <w:p w:rsidR="008B3372" w:rsidRDefault="008B3372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 xml:space="preserve">Kembali ke halaman </w:t>
            </w:r>
            <w:r w:rsidR="00394008">
              <w:rPr>
                <w:rFonts w:asciiTheme="minorHAnsi" w:hAnsiTheme="minorHAnsi" w:cstheme="minorHAnsi"/>
                <w:sz w:val="20"/>
                <w:szCs w:val="20"/>
              </w:rPr>
              <w:t xml:space="preserve">Jadwal </w:t>
            </w: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>Training.</w:t>
            </w:r>
          </w:p>
          <w:p w:rsidR="008B3372" w:rsidRPr="005071E1" w:rsidRDefault="00394008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Jadwal Trainer yang tersimpan tampil di Grid Jadwal Trainer.</w:t>
            </w:r>
          </w:p>
        </w:tc>
      </w:tr>
      <w:tr w:rsidR="008B3372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8B3372" w:rsidRPr="00B13C63" w:rsidRDefault="008B3372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Bata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8B3372" w:rsidRPr="00B13C63" w:rsidRDefault="008B3372" w:rsidP="00394008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394008">
              <w:rPr>
                <w:rFonts w:asciiTheme="minorHAnsi" w:hAnsiTheme="minorHAnsi" w:cstheme="minorHAnsi"/>
                <w:sz w:val="20"/>
                <w:szCs w:val="20"/>
              </w:rPr>
              <w:t>Jadwal Trainer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. Dan kembali ke halaman </w:t>
            </w:r>
            <w:r w:rsidR="00394008">
              <w:rPr>
                <w:rFonts w:asciiTheme="minorHAnsi" w:hAnsiTheme="minorHAnsi" w:cstheme="minorHAnsi"/>
                <w:sz w:val="20"/>
                <w:szCs w:val="20"/>
              </w:rPr>
              <w:t>Jadwal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Training.</w:t>
            </w:r>
          </w:p>
        </w:tc>
      </w:tr>
    </w:tbl>
    <w:p w:rsidR="00A85B30" w:rsidRDefault="00A85B30" w:rsidP="00A85B30"/>
    <w:p w:rsidR="00BC55EE" w:rsidRPr="000E0DFF" w:rsidRDefault="00A85B30" w:rsidP="000E0DFF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83" w:name="_Toc487806820"/>
      <w:r>
        <w:rPr>
          <w:rFonts w:asciiTheme="minorHAnsi" w:hAnsiTheme="minorHAnsi" w:cstheme="minorHAnsi"/>
        </w:rPr>
        <w:t xml:space="preserve">Halaman </w:t>
      </w:r>
      <w:r w:rsidR="00BC55EE" w:rsidRPr="000E0DFF">
        <w:rPr>
          <w:rFonts w:asciiTheme="minorHAnsi" w:hAnsiTheme="minorHAnsi" w:cstheme="minorHAnsi"/>
        </w:rPr>
        <w:t xml:space="preserve">Setting Soal </w:t>
      </w:r>
      <w:proofErr w:type="gramStart"/>
      <w:r w:rsidR="00BC55EE" w:rsidRPr="000E0DFF">
        <w:rPr>
          <w:rFonts w:asciiTheme="minorHAnsi" w:hAnsiTheme="minorHAnsi" w:cstheme="minorHAnsi"/>
        </w:rPr>
        <w:t>Per</w:t>
      </w:r>
      <w:proofErr w:type="gramEnd"/>
      <w:r w:rsidR="00BC55EE" w:rsidRPr="000E0DFF">
        <w:rPr>
          <w:rFonts w:asciiTheme="minorHAnsi" w:hAnsiTheme="minorHAnsi" w:cstheme="minorHAnsi"/>
        </w:rPr>
        <w:t xml:space="preserve"> Modul Training</w:t>
      </w:r>
      <w:bookmarkEnd w:id="83"/>
    </w:p>
    <w:p w:rsidR="00BC55EE" w:rsidRDefault="001B6934" w:rsidP="000E0DFF">
      <w:pPr>
        <w:spacing w:before="0" w:after="0" w:line="276" w:lineRule="auto"/>
        <w:jc w:val="center"/>
      </w:pPr>
      <w:r>
        <w:rPr>
          <w:noProof/>
        </w:rPr>
        <w:drawing>
          <wp:inline distT="0" distB="0" distL="0" distR="0" wp14:anchorId="1045F45B" wp14:editId="66BC0326">
            <wp:extent cx="2889209" cy="1141171"/>
            <wp:effectExtent l="0" t="0" r="6985" b="1905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906081" cy="114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0DFF" w:rsidRPr="000E0DFF" w:rsidRDefault="000E0DFF" w:rsidP="000E0DFF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84" w:name="_Toc487806989"/>
      <w:r w:rsidRPr="000E0DF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6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0E0DFF">
        <w:rPr>
          <w:rFonts w:asciiTheme="minorHAnsi" w:hAnsiTheme="minorHAnsi" w:cstheme="minorHAnsi"/>
          <w:b w:val="0"/>
          <w:i w:val="0"/>
        </w:rPr>
        <w:t xml:space="preserve"> </w:t>
      </w:r>
      <w:r w:rsidR="003A688B">
        <w:rPr>
          <w:rFonts w:asciiTheme="minorHAnsi" w:hAnsiTheme="minorHAnsi" w:cstheme="minorHAnsi"/>
          <w:b w:val="0"/>
          <w:i w:val="0"/>
        </w:rPr>
        <w:t>Popup</w:t>
      </w:r>
      <w:r w:rsidRPr="000E0DFF">
        <w:rPr>
          <w:rFonts w:asciiTheme="minorHAnsi" w:hAnsiTheme="minorHAnsi" w:cstheme="minorHAnsi"/>
          <w:b w:val="0"/>
          <w:i w:val="0"/>
        </w:rPr>
        <w:t xml:space="preserve"> Setting Soal </w:t>
      </w:r>
      <w:proofErr w:type="gramStart"/>
      <w:r w:rsidRPr="000E0DFF">
        <w:rPr>
          <w:rFonts w:asciiTheme="minorHAnsi" w:hAnsiTheme="minorHAnsi" w:cstheme="minorHAnsi"/>
          <w:b w:val="0"/>
          <w:i w:val="0"/>
        </w:rPr>
        <w:t>Per</w:t>
      </w:r>
      <w:proofErr w:type="gramEnd"/>
      <w:r w:rsidRPr="000E0DFF">
        <w:rPr>
          <w:rFonts w:asciiTheme="minorHAnsi" w:hAnsiTheme="minorHAnsi" w:cstheme="minorHAnsi"/>
          <w:b w:val="0"/>
          <w:i w:val="0"/>
        </w:rPr>
        <w:t xml:space="preserve"> Modul</w:t>
      </w:r>
      <w:bookmarkEnd w:id="84"/>
    </w:p>
    <w:p w:rsidR="00BC55EE" w:rsidRDefault="00BC55EE" w:rsidP="00BC55EE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BC55EE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BC55EE" w:rsidRPr="00B13C63" w:rsidRDefault="00BC55EE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BC55EE" w:rsidRDefault="003A688B" w:rsidP="00BC55EE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Popup</w:t>
            </w:r>
            <w:r w:rsidR="00BC55EE" w:rsidRPr="00CA3B55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 w:rsidR="00BC55EE">
              <w:rPr>
                <w:rFonts w:asciiTheme="minorHAnsi" w:hAnsiTheme="minorHAnsi" w:cstheme="minorHAnsi"/>
                <w:sz w:val="20"/>
                <w:szCs w:val="20"/>
              </w:rPr>
              <w:t xml:space="preserve">Setting Soal </w:t>
            </w:r>
            <w:proofErr w:type="gramStart"/>
            <w:r w:rsidR="00BC55EE">
              <w:rPr>
                <w:rFonts w:asciiTheme="minorHAnsi" w:hAnsiTheme="minorHAnsi" w:cstheme="minorHAnsi"/>
                <w:sz w:val="20"/>
                <w:szCs w:val="20"/>
              </w:rPr>
              <w:t>Per</w:t>
            </w:r>
            <w:proofErr w:type="gramEnd"/>
            <w:r w:rsidR="00BC55EE">
              <w:rPr>
                <w:rFonts w:asciiTheme="minorHAnsi" w:hAnsiTheme="minorHAnsi" w:cstheme="minorHAnsi"/>
                <w:sz w:val="20"/>
                <w:szCs w:val="20"/>
              </w:rPr>
              <w:t xml:space="preserve"> Modul Training </w:t>
            </w:r>
            <w:r w:rsidR="001B6934">
              <w:rPr>
                <w:rFonts w:asciiTheme="minorHAnsi" w:hAnsiTheme="minorHAnsi" w:cstheme="minorHAnsi"/>
                <w:sz w:val="20"/>
                <w:szCs w:val="20"/>
              </w:rPr>
              <w:t>berfungsi untuk mengatur Modul-modul yang akan dipakai saat ujian dan mengatur berapa soal yang diperlukan dalam satu modul.</w:t>
            </w:r>
          </w:p>
          <w:p w:rsidR="001B6934" w:rsidRPr="001F7DBB" w:rsidRDefault="001B6934" w:rsidP="001F7DBB">
            <w:pPr>
              <w:spacing w:before="0" w:after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BC55EE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BC55EE" w:rsidRPr="00B13C63" w:rsidRDefault="00BC55EE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BC55EE" w:rsidRPr="00B13C63" w:rsidRDefault="00BC55EE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BC55EE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C55EE" w:rsidRPr="00B13C63" w:rsidRDefault="00BC55EE" w:rsidP="003A688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Tombol “Look Up </w:t>
            </w:r>
            <w:r w:rsidR="003A688B">
              <w:rPr>
                <w:rFonts w:asciiTheme="minorHAnsi" w:hAnsiTheme="minorHAnsi" w:cstheme="minorHAnsi"/>
                <w:sz w:val="20"/>
                <w:szCs w:val="20"/>
              </w:rPr>
              <w:t>Modul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BC55EE" w:rsidRPr="00630FEC" w:rsidRDefault="00BC55EE" w:rsidP="003A688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PopUp Daftar </w:t>
            </w:r>
            <w:r w:rsidR="003A688B">
              <w:rPr>
                <w:rFonts w:asciiTheme="minorHAnsi" w:hAnsiTheme="minorHAnsi" w:cstheme="minorHAnsi"/>
                <w:sz w:val="20"/>
                <w:szCs w:val="20"/>
              </w:rPr>
              <w:t>Modul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(</w:t>
            </w:r>
            <w:r w:rsidR="003A688B">
              <w:rPr>
                <w:rFonts w:asciiTheme="minorHAnsi" w:hAnsiTheme="minorHAnsi" w:cstheme="minorHAnsi"/>
                <w:sz w:val="20"/>
                <w:szCs w:val="20"/>
              </w:rPr>
              <w:t>Gambar 3.27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</w:tr>
      <w:tr w:rsidR="00BC55EE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C55EE" w:rsidRDefault="00BC55EE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”</w:t>
            </w:r>
          </w:p>
        </w:tc>
        <w:tc>
          <w:tcPr>
            <w:tcW w:w="4320" w:type="dxa"/>
            <w:shd w:val="clear" w:color="auto" w:fill="auto"/>
          </w:tcPr>
          <w:p w:rsidR="009D2837" w:rsidRDefault="009D2837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pesan notifikasi “Apakah data yang akan disimpan sudah benar?”</w:t>
            </w:r>
          </w:p>
          <w:p w:rsidR="009D2837" w:rsidRDefault="009D2837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penyimpanan dilanjutkan.</w:t>
            </w:r>
          </w:p>
          <w:p w:rsidR="009D2837" w:rsidRPr="009D2837" w:rsidRDefault="009D2837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No” maka proses penyimpanan dibatalkan dan kembali ke halaman Formulir OJT.</w:t>
            </w:r>
          </w:p>
          <w:p w:rsidR="00BC55EE" w:rsidRDefault="00BC55EE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 xml:space="preserve">Memvalidasi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field-field yang mandatori.</w:t>
            </w:r>
          </w:p>
          <w:p w:rsidR="00BC55EE" w:rsidRDefault="00BC55EE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mvalidasi tanggal mulai dan tanggal selesai</w:t>
            </w:r>
          </w:p>
          <w:p w:rsidR="00BC55EE" w:rsidRPr="005071E1" w:rsidRDefault="00BC55EE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mvalidasi Jadwal dengan Jadwal Trainer yang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sama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apakah ada yang beririsan dengan jadwal lainnya.</w:t>
            </w:r>
          </w:p>
          <w:p w:rsidR="00BC55EE" w:rsidRDefault="00BC55EE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Jadwal Trainer.</w:t>
            </w:r>
          </w:p>
          <w:p w:rsidR="00BC55EE" w:rsidRDefault="00BC55EE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 xml:space="preserve">Kembali ke halama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Jadwal </w:t>
            </w: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>Training.</w:t>
            </w:r>
          </w:p>
          <w:p w:rsidR="00BC55EE" w:rsidRPr="005071E1" w:rsidRDefault="00BC55EE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Jadwal Trainer yang tersimpan tampil di Grid Jadwal Trainer.</w:t>
            </w:r>
          </w:p>
        </w:tc>
      </w:tr>
      <w:tr w:rsidR="00BC55EE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BC55EE" w:rsidRPr="00B13C63" w:rsidRDefault="00BC55EE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Bata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BC55EE" w:rsidRPr="00B13C63" w:rsidRDefault="00BC55EE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Jadwal Trainer. Dan kembali ke halaman Jadwal Training.</w:t>
            </w:r>
          </w:p>
        </w:tc>
      </w:tr>
    </w:tbl>
    <w:p w:rsidR="00BC55EE" w:rsidRDefault="00BC55EE" w:rsidP="00BC55EE">
      <w:pPr>
        <w:jc w:val="center"/>
      </w:pPr>
    </w:p>
    <w:p w:rsidR="000E0DFF" w:rsidRDefault="000E0DFF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  <w:sz w:val="20"/>
          <w:szCs w:val="20"/>
        </w:rPr>
      </w:pPr>
      <w:r>
        <w:rPr>
          <w:rFonts w:asciiTheme="minorHAnsi" w:hAnsiTheme="minorHAnsi" w:cstheme="minorHAnsi"/>
          <w:sz w:val="20"/>
          <w:szCs w:val="20"/>
        </w:rPr>
        <w:br w:type="page"/>
      </w:r>
    </w:p>
    <w:p w:rsidR="0009000C" w:rsidRPr="003A688B" w:rsidRDefault="003A688B" w:rsidP="003A688B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85" w:name="_Toc487806821"/>
      <w:r>
        <w:rPr>
          <w:rFonts w:asciiTheme="minorHAnsi" w:hAnsiTheme="minorHAnsi" w:cstheme="minorHAnsi"/>
        </w:rPr>
        <w:lastRenderedPageBreak/>
        <w:t xml:space="preserve">Halaman </w:t>
      </w:r>
      <w:r w:rsidR="00A85B30">
        <w:rPr>
          <w:rFonts w:asciiTheme="minorHAnsi" w:hAnsiTheme="minorHAnsi" w:cstheme="minorHAnsi"/>
        </w:rPr>
        <w:t>Look</w:t>
      </w:r>
      <w:r>
        <w:rPr>
          <w:rFonts w:asciiTheme="minorHAnsi" w:hAnsiTheme="minorHAnsi" w:cstheme="minorHAnsi"/>
        </w:rPr>
        <w:t xml:space="preserve">up </w:t>
      </w:r>
      <w:r w:rsidR="0009000C" w:rsidRPr="003A688B">
        <w:rPr>
          <w:rFonts w:asciiTheme="minorHAnsi" w:hAnsiTheme="minorHAnsi" w:cstheme="minorHAnsi"/>
        </w:rPr>
        <w:t>Daftar Karyawan</w:t>
      </w:r>
      <w:bookmarkEnd w:id="85"/>
    </w:p>
    <w:p w:rsidR="0009000C" w:rsidRDefault="0009000C" w:rsidP="0009000C">
      <w:pPr>
        <w:jc w:val="center"/>
      </w:pPr>
      <w:r>
        <w:rPr>
          <w:noProof/>
        </w:rPr>
        <w:drawing>
          <wp:inline distT="0" distB="0" distL="0" distR="0" wp14:anchorId="55D1BC91" wp14:editId="6A3BF8DD">
            <wp:extent cx="4609245" cy="2421331"/>
            <wp:effectExtent l="0" t="0" r="1270" b="0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628301" cy="2431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88B" w:rsidRPr="003A688B" w:rsidRDefault="003A688B" w:rsidP="003A688B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86" w:name="_Toc487806990"/>
      <w:r w:rsidRPr="003A688B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7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A688B">
        <w:rPr>
          <w:rFonts w:asciiTheme="minorHAnsi" w:hAnsiTheme="minorHAnsi" w:cstheme="minorHAnsi"/>
          <w:b w:val="0"/>
          <w:i w:val="0"/>
        </w:rPr>
        <w:t xml:space="preserve"> </w:t>
      </w:r>
      <w:r w:rsidR="00A85B30">
        <w:rPr>
          <w:rFonts w:asciiTheme="minorHAnsi" w:hAnsiTheme="minorHAnsi" w:cstheme="minorHAnsi"/>
          <w:b w:val="0"/>
          <w:i w:val="0"/>
        </w:rPr>
        <w:t>Halaman Looku</w:t>
      </w:r>
      <w:r w:rsidRPr="003A688B">
        <w:rPr>
          <w:rFonts w:asciiTheme="minorHAnsi" w:hAnsiTheme="minorHAnsi" w:cstheme="minorHAnsi"/>
          <w:b w:val="0"/>
          <w:i w:val="0"/>
        </w:rPr>
        <w:t>p Daftar Karyawan</w:t>
      </w:r>
      <w:bookmarkEnd w:id="86"/>
    </w:p>
    <w:p w:rsidR="0009000C" w:rsidRDefault="0009000C" w:rsidP="0009000C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09000C" w:rsidRPr="00B13C63" w:rsidTr="00026E9B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09000C" w:rsidRPr="00B13C63" w:rsidRDefault="0009000C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09000C" w:rsidRDefault="0009000C" w:rsidP="00026E9B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ini muncul apabila Lookup </w:t>
            </w:r>
            <w:r w:rsidR="00034E0B">
              <w:rPr>
                <w:rFonts w:asciiTheme="minorHAnsi" w:hAnsiTheme="minorHAnsi" w:cstheme="minorHAnsi"/>
                <w:sz w:val="20"/>
                <w:szCs w:val="20"/>
              </w:rPr>
              <w:t xml:space="preserve">Nama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rainer pada halaman Jadwal Trainer diklik.</w:t>
            </w:r>
          </w:p>
          <w:p w:rsidR="0009000C" w:rsidRPr="00D2594C" w:rsidRDefault="0009000C" w:rsidP="00026E9B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ata Karyawan yang ditampilkan adalah karyawan yang masih aktif.</w:t>
            </w:r>
          </w:p>
        </w:tc>
      </w:tr>
      <w:tr w:rsidR="0009000C" w:rsidRPr="00B13C63" w:rsidTr="00026E9B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09000C" w:rsidRPr="00B13C63" w:rsidRDefault="0009000C" w:rsidP="00026E9B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09000C" w:rsidRPr="00B13C63" w:rsidRDefault="0009000C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09000C" w:rsidRPr="00B13C63" w:rsidTr="00026E9B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09000C" w:rsidRPr="00B13C63" w:rsidRDefault="0009000C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ombo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“Cari”</w:t>
            </w:r>
          </w:p>
        </w:tc>
        <w:tc>
          <w:tcPr>
            <w:tcW w:w="4320" w:type="dxa"/>
            <w:shd w:val="clear" w:color="auto" w:fill="auto"/>
            <w:hideMark/>
          </w:tcPr>
          <w:p w:rsidR="0009000C" w:rsidRPr="00B13C63" w:rsidRDefault="0009000C" w:rsidP="0009000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enampilkan Daftar Karyawan sesuai kategori pencarian yang diinput.</w:t>
            </w:r>
          </w:p>
        </w:tc>
      </w:tr>
      <w:tr w:rsidR="0009000C" w:rsidRPr="00B13C63" w:rsidTr="00026E9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09000C" w:rsidRPr="00B13C63" w:rsidRDefault="0009000C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Pilih”</w:t>
            </w:r>
          </w:p>
        </w:tc>
        <w:tc>
          <w:tcPr>
            <w:tcW w:w="4320" w:type="dxa"/>
            <w:shd w:val="clear" w:color="auto" w:fill="auto"/>
          </w:tcPr>
          <w:p w:rsidR="0009000C" w:rsidRDefault="0009000C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embali ke halaman Jadwal Trainer.</w:t>
            </w:r>
          </w:p>
          <w:p w:rsidR="0009000C" w:rsidRPr="001D12CF" w:rsidRDefault="0009000C" w:rsidP="00CE760A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aryawan yang dipilih akan tampil pada field </w:t>
            </w:r>
            <w:r w:rsidR="00CE760A">
              <w:rPr>
                <w:rFonts w:asciiTheme="minorHAnsi" w:hAnsiTheme="minorHAnsi" w:cstheme="minorHAnsi"/>
                <w:sz w:val="20"/>
                <w:szCs w:val="20"/>
              </w:rPr>
              <w:t>Nama Trainer.</w:t>
            </w:r>
          </w:p>
        </w:tc>
      </w:tr>
      <w:tr w:rsidR="0009000C" w:rsidRPr="00B13C63" w:rsidTr="00026E9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09000C" w:rsidRPr="00B13C63" w:rsidRDefault="0009000C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09000C" w:rsidRPr="00B13C63" w:rsidRDefault="0009000C" w:rsidP="00CE760A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Daftar </w:t>
            </w:r>
            <w:r w:rsidR="00CE760A">
              <w:rPr>
                <w:rFonts w:asciiTheme="minorHAnsi" w:hAnsiTheme="minorHAnsi" w:cstheme="minorHAnsi"/>
                <w:sz w:val="20"/>
                <w:szCs w:val="20"/>
              </w:rPr>
              <w:t>Karyawan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. Dan kembali ke halaman </w:t>
            </w:r>
            <w:r w:rsidR="00CE760A">
              <w:rPr>
                <w:rFonts w:asciiTheme="minorHAnsi" w:hAnsiTheme="minorHAnsi" w:cstheme="minorHAnsi"/>
                <w:sz w:val="20"/>
                <w:szCs w:val="20"/>
              </w:rPr>
              <w:t>Jadwal Trainer.</w:t>
            </w:r>
          </w:p>
        </w:tc>
      </w:tr>
    </w:tbl>
    <w:p w:rsidR="0009000C" w:rsidRDefault="0009000C" w:rsidP="0009000C">
      <w:pPr>
        <w:jc w:val="center"/>
      </w:pPr>
    </w:p>
    <w:p w:rsidR="00CE760A" w:rsidRPr="003A688B" w:rsidRDefault="00A85B30" w:rsidP="003A688B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87" w:name="_Toc487806822"/>
      <w:r>
        <w:rPr>
          <w:rFonts w:asciiTheme="minorHAnsi" w:hAnsiTheme="minorHAnsi" w:cstheme="minorHAnsi"/>
        </w:rPr>
        <w:t>Halaman Look</w:t>
      </w:r>
      <w:r w:rsidR="003A688B">
        <w:rPr>
          <w:rFonts w:asciiTheme="minorHAnsi" w:hAnsiTheme="minorHAnsi" w:cstheme="minorHAnsi"/>
        </w:rPr>
        <w:t xml:space="preserve">up </w:t>
      </w:r>
      <w:r w:rsidR="00CE760A" w:rsidRPr="003A688B">
        <w:rPr>
          <w:rFonts w:asciiTheme="minorHAnsi" w:hAnsiTheme="minorHAnsi" w:cstheme="minorHAnsi"/>
        </w:rPr>
        <w:t>Daftar Modul</w:t>
      </w:r>
      <w:bookmarkEnd w:id="87"/>
    </w:p>
    <w:p w:rsidR="00CE760A" w:rsidRDefault="00CE760A" w:rsidP="00CE760A">
      <w:pPr>
        <w:jc w:val="center"/>
      </w:pPr>
      <w:r>
        <w:rPr>
          <w:noProof/>
        </w:rPr>
        <w:drawing>
          <wp:inline distT="0" distB="0" distL="0" distR="0" wp14:anchorId="19C72F99" wp14:editId="0979B6FC">
            <wp:extent cx="4165756" cy="2324100"/>
            <wp:effectExtent l="0" t="0" r="6350" b="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175082" cy="2329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88B" w:rsidRPr="003A688B" w:rsidRDefault="003A688B" w:rsidP="003A688B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88" w:name="_Toc487806991"/>
      <w:r w:rsidRPr="003A688B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8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A688B">
        <w:rPr>
          <w:rFonts w:asciiTheme="minorHAnsi" w:hAnsiTheme="minorHAnsi" w:cstheme="minorHAnsi"/>
          <w:b w:val="0"/>
          <w:i w:val="0"/>
        </w:rPr>
        <w:t xml:space="preserve"> Halaman </w:t>
      </w:r>
      <w:r w:rsidR="00A85B30">
        <w:rPr>
          <w:rFonts w:asciiTheme="minorHAnsi" w:hAnsiTheme="minorHAnsi" w:cstheme="minorHAnsi"/>
          <w:b w:val="0"/>
          <w:i w:val="0"/>
        </w:rPr>
        <w:t>Look</w:t>
      </w:r>
      <w:r w:rsidRPr="003A688B">
        <w:rPr>
          <w:rFonts w:asciiTheme="minorHAnsi" w:hAnsiTheme="minorHAnsi" w:cstheme="minorHAnsi"/>
          <w:b w:val="0"/>
          <w:i w:val="0"/>
        </w:rPr>
        <w:t>up Daftar Modul</w:t>
      </w:r>
      <w:bookmarkEnd w:id="88"/>
    </w:p>
    <w:p w:rsidR="00CE760A" w:rsidRDefault="00CE760A" w:rsidP="00CE760A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034E0B" w:rsidRPr="00B13C63" w:rsidTr="00026E9B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034E0B" w:rsidRPr="00B13C63" w:rsidRDefault="00034E0B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lastRenderedPageBreak/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034E0B" w:rsidRDefault="00034E0B" w:rsidP="00026E9B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ini muncul apabila Lookup Modul pada halaman Setting Soal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Per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Modul Training diklik.</w:t>
            </w:r>
          </w:p>
          <w:p w:rsidR="00034E0B" w:rsidRPr="00D2594C" w:rsidRDefault="00034E0B" w:rsidP="00026E9B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ata Karyawan yang ditampilkan adalah karyawan yang masih aktif.</w:t>
            </w:r>
          </w:p>
        </w:tc>
      </w:tr>
      <w:tr w:rsidR="00034E0B" w:rsidRPr="00B13C63" w:rsidTr="00026E9B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034E0B" w:rsidRPr="00B13C63" w:rsidRDefault="00034E0B" w:rsidP="00026E9B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034E0B" w:rsidRPr="00B13C63" w:rsidRDefault="00034E0B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034E0B" w:rsidRPr="00B13C63" w:rsidTr="00026E9B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034E0B" w:rsidRPr="00B13C63" w:rsidRDefault="00034E0B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ombo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“Cari”</w:t>
            </w:r>
          </w:p>
        </w:tc>
        <w:tc>
          <w:tcPr>
            <w:tcW w:w="4320" w:type="dxa"/>
            <w:shd w:val="clear" w:color="auto" w:fill="auto"/>
            <w:hideMark/>
          </w:tcPr>
          <w:p w:rsidR="00034E0B" w:rsidRPr="00B13C63" w:rsidRDefault="00034E0B" w:rsidP="00034E0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enampilkan Daftar Modul sesuai kategori pencarian yang diinput.</w:t>
            </w:r>
          </w:p>
        </w:tc>
      </w:tr>
      <w:tr w:rsidR="00034E0B" w:rsidRPr="00B13C63" w:rsidTr="00026E9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034E0B" w:rsidRPr="00B13C63" w:rsidRDefault="00034E0B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Pilih”</w:t>
            </w:r>
          </w:p>
        </w:tc>
        <w:tc>
          <w:tcPr>
            <w:tcW w:w="4320" w:type="dxa"/>
            <w:shd w:val="clear" w:color="auto" w:fill="auto"/>
          </w:tcPr>
          <w:p w:rsidR="00034E0B" w:rsidRPr="00034E0B" w:rsidRDefault="00034E0B" w:rsidP="00034E0B">
            <w:pPr>
              <w:pStyle w:val="ListParagraph"/>
              <w:numPr>
                <w:ilvl w:val="0"/>
                <w:numId w:val="29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034E0B">
              <w:rPr>
                <w:rFonts w:asciiTheme="minorHAnsi" w:hAnsiTheme="minorHAnsi" w:cstheme="minorHAnsi"/>
                <w:sz w:val="20"/>
                <w:szCs w:val="20"/>
              </w:rPr>
              <w:t xml:space="preserve">Kembali ke halaman Setting Soal </w:t>
            </w:r>
            <w:proofErr w:type="gramStart"/>
            <w:r w:rsidRPr="00034E0B">
              <w:rPr>
                <w:rFonts w:asciiTheme="minorHAnsi" w:hAnsiTheme="minorHAnsi" w:cstheme="minorHAnsi"/>
                <w:sz w:val="20"/>
                <w:szCs w:val="20"/>
              </w:rPr>
              <w:t>Per</w:t>
            </w:r>
            <w:proofErr w:type="gramEnd"/>
            <w:r w:rsidRPr="00034E0B">
              <w:rPr>
                <w:rFonts w:asciiTheme="minorHAnsi" w:hAnsiTheme="minorHAnsi" w:cstheme="minorHAnsi"/>
                <w:sz w:val="20"/>
                <w:szCs w:val="20"/>
              </w:rPr>
              <w:t xml:space="preserve"> Modul Training.</w:t>
            </w:r>
          </w:p>
          <w:p w:rsidR="00034E0B" w:rsidRPr="00034E0B" w:rsidRDefault="00034E0B" w:rsidP="00034E0B">
            <w:pPr>
              <w:pStyle w:val="ListParagraph"/>
              <w:numPr>
                <w:ilvl w:val="0"/>
                <w:numId w:val="29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034E0B">
              <w:rPr>
                <w:rFonts w:asciiTheme="minorHAnsi" w:hAnsiTheme="minorHAnsi" w:cstheme="minorHAnsi"/>
                <w:sz w:val="20"/>
                <w:szCs w:val="20"/>
              </w:rPr>
              <w:t xml:space="preserve">Karyawan yang dipilih </w:t>
            </w:r>
            <w:proofErr w:type="gramStart"/>
            <w:r w:rsidRPr="00034E0B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034E0B">
              <w:rPr>
                <w:rFonts w:asciiTheme="minorHAnsi" w:hAnsiTheme="minorHAnsi" w:cstheme="minorHAnsi"/>
                <w:sz w:val="20"/>
                <w:szCs w:val="20"/>
              </w:rPr>
              <w:t xml:space="preserve"> tampil pada field Nama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Modul</w:t>
            </w:r>
            <w:r w:rsidRPr="00034E0B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034E0B" w:rsidRPr="00B13C63" w:rsidTr="00026E9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034E0B" w:rsidRPr="00B13C63" w:rsidRDefault="00034E0B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034E0B" w:rsidRPr="00B13C63" w:rsidRDefault="00034E0B" w:rsidP="00034E0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Daftar Modul. Dan kembali ke halaman Setting Soal Per Modul Training.</w:t>
            </w:r>
          </w:p>
        </w:tc>
      </w:tr>
    </w:tbl>
    <w:p w:rsidR="00CE760A" w:rsidRDefault="00CE760A" w:rsidP="00CE760A">
      <w:pPr>
        <w:jc w:val="center"/>
      </w:pPr>
    </w:p>
    <w:p w:rsidR="003A688B" w:rsidRPr="003A688B" w:rsidRDefault="003A688B" w:rsidP="003A688B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89" w:name="_Toc487806823"/>
      <w:r w:rsidRPr="003A688B">
        <w:rPr>
          <w:rFonts w:asciiTheme="minorHAnsi" w:hAnsiTheme="minorHAnsi" w:cstheme="minorHAnsi"/>
        </w:rPr>
        <w:t>Daftar Jadwal Training</w:t>
      </w:r>
      <w:bookmarkEnd w:id="89"/>
    </w:p>
    <w:p w:rsidR="003A688B" w:rsidRDefault="003A688B" w:rsidP="003A688B">
      <w:pPr>
        <w:jc w:val="center"/>
      </w:pPr>
      <w:r>
        <w:rPr>
          <w:noProof/>
        </w:rPr>
        <w:drawing>
          <wp:inline distT="0" distB="0" distL="0" distR="0" wp14:anchorId="1D6D9014" wp14:editId="0F3D2164">
            <wp:extent cx="5574182" cy="2933593"/>
            <wp:effectExtent l="0" t="0" r="7620" b="63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579982" cy="2936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88B" w:rsidRPr="000E0DFF" w:rsidRDefault="003A688B" w:rsidP="003A688B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90" w:name="_Toc487806992"/>
      <w:r w:rsidRPr="000E0DF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9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0E0DFF">
        <w:rPr>
          <w:rFonts w:asciiTheme="minorHAnsi" w:hAnsiTheme="minorHAnsi" w:cstheme="minorHAnsi"/>
          <w:b w:val="0"/>
          <w:i w:val="0"/>
        </w:rPr>
        <w:t xml:space="preserve"> Halaman Daftar Jadwal Training</w:t>
      </w:r>
      <w:bookmarkEnd w:id="90"/>
    </w:p>
    <w:p w:rsidR="003A688B" w:rsidRDefault="003A688B" w:rsidP="003A688B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3A688B" w:rsidRPr="00B13C63" w:rsidTr="003A688B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3A688B" w:rsidRPr="00B13C63" w:rsidRDefault="003A688B" w:rsidP="003A688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3A688B" w:rsidRPr="007B3CA3" w:rsidRDefault="003A688B" w:rsidP="003A688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Daftar JadwalTraining berfungsi untuk menampilkan Jadwal Training yang pernah dibuat.</w:t>
            </w:r>
          </w:p>
        </w:tc>
      </w:tr>
      <w:tr w:rsidR="003A688B" w:rsidRPr="00B13C63" w:rsidTr="003A688B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3A688B" w:rsidRPr="00B13C63" w:rsidRDefault="003A688B" w:rsidP="003A688B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3A688B" w:rsidRPr="00B13C63" w:rsidRDefault="003A688B" w:rsidP="003A688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3A688B" w:rsidRPr="00B13C63" w:rsidTr="003A688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A688B" w:rsidRPr="00B13C63" w:rsidRDefault="003A688B" w:rsidP="003A688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3A688B" w:rsidRPr="00630FEC" w:rsidRDefault="003A688B" w:rsidP="003A688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3A688B" w:rsidRPr="00B13C63" w:rsidTr="003A688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A688B" w:rsidRDefault="003A688B" w:rsidP="003A688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Detail Training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3736AFCD" wp14:editId="48032756">
                  <wp:extent cx="117425" cy="101600"/>
                  <wp:effectExtent l="0" t="0" r="0" b="0"/>
                  <wp:docPr id="103" name="Picture 103" descr="D:\Rosa\Project\BTPN\Icon\Detai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D:\Rosa\Project\BTPN\Icon\Detai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509" cy="115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3A688B" w:rsidRDefault="003A688B" w:rsidP="003A688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Jadwal Training yang fieldnya terisi sesuai data yang dipilih.</w:t>
            </w:r>
          </w:p>
        </w:tc>
      </w:tr>
      <w:tr w:rsidR="003A688B" w:rsidRPr="00B13C63" w:rsidTr="003A688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A688B" w:rsidRDefault="003A688B" w:rsidP="003A688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Hapus Training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3C08DC3E" wp14:editId="3AF613BC">
                  <wp:extent cx="114300" cy="114300"/>
                  <wp:effectExtent l="0" t="0" r="0" b="0"/>
                  <wp:docPr id="104" name="Picture 104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 flipV="1"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3A688B" w:rsidRPr="009D2837" w:rsidRDefault="003A688B" w:rsidP="003A688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>Muncul pesan konfirmasi “Apakah Anda yakin akan menghapus data ini?”</w:t>
            </w:r>
          </w:p>
          <w:p w:rsidR="003A688B" w:rsidRPr="009D2837" w:rsidRDefault="003A688B" w:rsidP="003A688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Yes” pada pesan maka status Jadwal Training </w:t>
            </w:r>
            <w:proofErr w:type="gramStart"/>
            <w:r w:rsidRPr="009D2837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 dinonaktifkan dan tidak muncul lagi di Daftar Training.</w:t>
            </w:r>
          </w:p>
          <w:p w:rsidR="003A688B" w:rsidRPr="009D2837" w:rsidRDefault="003A688B" w:rsidP="003A688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No” kembali ke halaman Daftar Jadwal Training. </w:t>
            </w:r>
          </w:p>
        </w:tc>
      </w:tr>
      <w:tr w:rsidR="003A688B" w:rsidRPr="00B13C63" w:rsidTr="003A688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A688B" w:rsidRDefault="003A688B" w:rsidP="003A688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Baru”</w:t>
            </w:r>
          </w:p>
        </w:tc>
        <w:tc>
          <w:tcPr>
            <w:tcW w:w="4320" w:type="dxa"/>
            <w:shd w:val="clear" w:color="auto" w:fill="auto"/>
          </w:tcPr>
          <w:p w:rsidR="003A688B" w:rsidRPr="000E0DFF" w:rsidRDefault="003A688B" w:rsidP="003A688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halaman Jadwal Training (Gambar 3.23)</w:t>
            </w:r>
          </w:p>
        </w:tc>
      </w:tr>
      <w:tr w:rsidR="003A688B" w:rsidRPr="00B13C63" w:rsidTr="003A688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3A688B" w:rsidRPr="00B13C63" w:rsidRDefault="003A688B" w:rsidP="003A688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3A688B" w:rsidRPr="00B13C63" w:rsidRDefault="003A688B" w:rsidP="003A688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Jadwal Training. Dan kembali ke halaman Dashboard Activity.</w:t>
            </w:r>
          </w:p>
        </w:tc>
      </w:tr>
    </w:tbl>
    <w:p w:rsidR="003A688B" w:rsidRDefault="003A688B" w:rsidP="003A688B"/>
    <w:p w:rsidR="00100491" w:rsidRPr="003A688B" w:rsidRDefault="00100491" w:rsidP="003A688B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91" w:name="_Toc487806824"/>
      <w:r w:rsidRPr="003A688B">
        <w:rPr>
          <w:rFonts w:asciiTheme="minorHAnsi" w:hAnsiTheme="minorHAnsi" w:cstheme="minorHAnsi"/>
        </w:rPr>
        <w:t xml:space="preserve">Formulir </w:t>
      </w:r>
      <w:proofErr w:type="gramStart"/>
      <w:r w:rsidRPr="003A688B">
        <w:rPr>
          <w:rFonts w:asciiTheme="minorHAnsi" w:hAnsiTheme="minorHAnsi" w:cstheme="minorHAnsi"/>
        </w:rPr>
        <w:t>On</w:t>
      </w:r>
      <w:proofErr w:type="gramEnd"/>
      <w:r w:rsidRPr="003A688B">
        <w:rPr>
          <w:rFonts w:asciiTheme="minorHAnsi" w:hAnsiTheme="minorHAnsi" w:cstheme="minorHAnsi"/>
        </w:rPr>
        <w:t xml:space="preserve"> Job Training</w:t>
      </w:r>
      <w:bookmarkEnd w:id="91"/>
    </w:p>
    <w:p w:rsidR="00100491" w:rsidRDefault="00700D63" w:rsidP="00700D63">
      <w:pPr>
        <w:jc w:val="center"/>
      </w:pPr>
      <w:r>
        <w:rPr>
          <w:noProof/>
        </w:rPr>
        <w:drawing>
          <wp:inline distT="0" distB="0" distL="0" distR="0" wp14:anchorId="0D5FEBA4" wp14:editId="33DFABF9">
            <wp:extent cx="4975620" cy="2787091"/>
            <wp:effectExtent l="0" t="0" r="0" b="0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06443" cy="2804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D63" w:rsidRPr="003A688B" w:rsidRDefault="003A688B" w:rsidP="003A688B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92" w:name="_Toc487806993"/>
      <w:r w:rsidRPr="003A688B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0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A688B">
        <w:rPr>
          <w:rFonts w:asciiTheme="minorHAnsi" w:hAnsiTheme="minorHAnsi" w:cstheme="minorHAnsi"/>
          <w:b w:val="0"/>
          <w:i w:val="0"/>
        </w:rPr>
        <w:t xml:space="preserve"> Halaman Formulir OJT</w:t>
      </w:r>
      <w:bookmarkEnd w:id="92"/>
    </w:p>
    <w:p w:rsidR="00700D63" w:rsidRDefault="00700D63" w:rsidP="00700D63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700D63" w:rsidRPr="00B13C63" w:rsidTr="00026E9B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700D63" w:rsidRPr="00B13C63" w:rsidRDefault="00700D63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700D63" w:rsidRDefault="00700D63" w:rsidP="00700D63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Formulir OJT </w:t>
            </w:r>
            <w:r w:rsidR="00E04C83">
              <w:rPr>
                <w:rFonts w:asciiTheme="minorHAnsi" w:hAnsiTheme="minorHAnsi" w:cstheme="minorHAnsi"/>
                <w:sz w:val="20"/>
                <w:szCs w:val="20"/>
              </w:rPr>
              <w:t>berfungsi untuk pengajuan On Job Training.</w:t>
            </w:r>
          </w:p>
          <w:p w:rsidR="00E04C83" w:rsidRDefault="00E04C83" w:rsidP="00700D63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ID OJT dibuat otomatis oleh sistem.</w:t>
            </w:r>
          </w:p>
          <w:p w:rsidR="00E04C83" w:rsidRDefault="00E04C83" w:rsidP="00700D63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ama Employee WAR</w:t>
            </w:r>
            <w:r w:rsidR="001B7740">
              <w:rPr>
                <w:rFonts w:asciiTheme="minorHAnsi" w:hAnsiTheme="minorHAnsi" w:cstheme="minorHAnsi"/>
                <w:sz w:val="20"/>
                <w:szCs w:val="20"/>
              </w:rPr>
              <w:t xml:space="preserve"> dipilih dari popup Daftar Employee War. Bersifat mandatori.</w:t>
            </w:r>
          </w:p>
          <w:p w:rsidR="001B7740" w:rsidRDefault="001B7740" w:rsidP="00700D63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epartemen, Jabatan, Manager, dan tanggal bergabung otomatis terisi berdasarkan pilihan Employee WAR.</w:t>
            </w:r>
          </w:p>
          <w:p w:rsidR="001B7740" w:rsidRDefault="001B7740" w:rsidP="00700D63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nggal Review bersifat mandatori.</w:t>
            </w:r>
          </w:p>
          <w:p w:rsidR="001B7740" w:rsidRDefault="001B7740" w:rsidP="00700D63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Grid Job Performance berisi review Employee War oleh ASM. Diisi minimal 1 jenis Job Performance.</w:t>
            </w:r>
          </w:p>
          <w:p w:rsidR="00700D63" w:rsidRPr="005005A8" w:rsidRDefault="00700D63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700D63" w:rsidRPr="00B13C63" w:rsidTr="00026E9B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700D63" w:rsidRPr="00B13C63" w:rsidRDefault="00700D63" w:rsidP="00026E9B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700D63" w:rsidRPr="00B13C63" w:rsidRDefault="00700D63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700D63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00D63" w:rsidRPr="00B13C63" w:rsidRDefault="00700D63" w:rsidP="00BF0B0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Tombol “Look Up </w:t>
            </w:r>
            <w:r w:rsidR="00BF0B01">
              <w:rPr>
                <w:rFonts w:asciiTheme="minorHAnsi" w:hAnsiTheme="minorHAnsi" w:cstheme="minorHAnsi"/>
                <w:sz w:val="20"/>
                <w:szCs w:val="20"/>
              </w:rPr>
              <w:t>Employee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700D63" w:rsidRPr="00630FEC" w:rsidRDefault="00700D63" w:rsidP="00BF0B0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PopUp Daftar </w:t>
            </w:r>
            <w:r w:rsidR="00BF0B01">
              <w:rPr>
                <w:rFonts w:asciiTheme="minorHAnsi" w:hAnsiTheme="minorHAnsi" w:cstheme="minorHAnsi"/>
                <w:sz w:val="20"/>
                <w:szCs w:val="20"/>
              </w:rPr>
              <w:t>Employee WAR</w:t>
            </w:r>
          </w:p>
        </w:tc>
      </w:tr>
      <w:tr w:rsidR="00700D63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00D63" w:rsidRDefault="00700D63" w:rsidP="00BF0B0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BF0B01">
              <w:rPr>
                <w:rFonts w:asciiTheme="minorHAnsi" w:hAnsiTheme="minorHAnsi" w:cstheme="minorHAnsi"/>
                <w:sz w:val="20"/>
                <w:szCs w:val="20"/>
              </w:rPr>
              <w:t>Submit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700D63" w:rsidRDefault="00700D63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 xml:space="preserve">Memvalidasi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field-field yang mandatori.</w:t>
            </w:r>
          </w:p>
          <w:p w:rsidR="00700D63" w:rsidRPr="005071E1" w:rsidRDefault="00BF0B01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mvalidasi </w:t>
            </w:r>
            <w:r w:rsidR="009D2837">
              <w:rPr>
                <w:rFonts w:asciiTheme="minorHAnsi" w:hAnsiTheme="minorHAnsi" w:cstheme="minorHAnsi"/>
                <w:sz w:val="20"/>
                <w:szCs w:val="20"/>
              </w:rPr>
              <w:t>Evaluasi Job Performance minimal diisi satu Job Performance.</w:t>
            </w:r>
          </w:p>
          <w:p w:rsidR="00700D63" w:rsidRDefault="009D2837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data OJT.</w:t>
            </w:r>
          </w:p>
          <w:p w:rsidR="00700D63" w:rsidRDefault="009D2837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Formulir OJT field-fieldnya menjadi kosong kembali.</w:t>
            </w:r>
          </w:p>
          <w:p w:rsidR="00BF2E75" w:rsidRPr="00BF2E75" w:rsidRDefault="00BF2E75" w:rsidP="00BF2E75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OJT dilanjutkan ke proses approval. Statusnya menjadi Inprogress.</w:t>
            </w:r>
          </w:p>
        </w:tc>
      </w:tr>
      <w:tr w:rsidR="009D2837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9D2837" w:rsidRDefault="009D2837" w:rsidP="00BF0B0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 ke Draft</w:t>
            </w:r>
          </w:p>
        </w:tc>
        <w:tc>
          <w:tcPr>
            <w:tcW w:w="4320" w:type="dxa"/>
            <w:shd w:val="clear" w:color="auto" w:fill="auto"/>
          </w:tcPr>
          <w:p w:rsidR="009D2837" w:rsidRPr="009D2837" w:rsidRDefault="009D2837" w:rsidP="009D2837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OJT sebagai Draft.</w:t>
            </w:r>
          </w:p>
        </w:tc>
      </w:tr>
      <w:tr w:rsidR="00700D63" w:rsidRPr="00B13C63" w:rsidTr="00026E9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700D63" w:rsidRPr="00B13C63" w:rsidRDefault="00700D63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Bata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700D63" w:rsidRPr="00B13C63" w:rsidRDefault="00700D63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9D2837">
              <w:rPr>
                <w:rFonts w:asciiTheme="minorHAnsi" w:hAnsiTheme="minorHAnsi" w:cstheme="minorHAnsi"/>
                <w:sz w:val="20"/>
                <w:szCs w:val="20"/>
              </w:rPr>
              <w:t>Formulir OJT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. Dan kembali ke halaman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Daftar On Job Trainin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</w:tbl>
    <w:p w:rsidR="00B1524C" w:rsidRDefault="00B1524C" w:rsidP="00B1524C"/>
    <w:p w:rsidR="0055549A" w:rsidRPr="003963BE" w:rsidRDefault="0055549A" w:rsidP="003963BE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93" w:name="_Toc487806825"/>
      <w:r w:rsidRPr="003963BE">
        <w:rPr>
          <w:rFonts w:asciiTheme="minorHAnsi" w:hAnsiTheme="minorHAnsi" w:cstheme="minorHAnsi"/>
        </w:rPr>
        <w:lastRenderedPageBreak/>
        <w:t xml:space="preserve">Daftar </w:t>
      </w:r>
      <w:proofErr w:type="gramStart"/>
      <w:r w:rsidRPr="003963BE">
        <w:rPr>
          <w:rFonts w:asciiTheme="minorHAnsi" w:hAnsiTheme="minorHAnsi" w:cstheme="minorHAnsi"/>
        </w:rPr>
        <w:t>On</w:t>
      </w:r>
      <w:proofErr w:type="gramEnd"/>
      <w:r w:rsidRPr="003963BE">
        <w:rPr>
          <w:rFonts w:asciiTheme="minorHAnsi" w:hAnsiTheme="minorHAnsi" w:cstheme="minorHAnsi"/>
        </w:rPr>
        <w:t xml:space="preserve"> Job Training</w:t>
      </w:r>
      <w:bookmarkEnd w:id="93"/>
    </w:p>
    <w:p w:rsidR="000E7ED7" w:rsidRDefault="000E7ED7" w:rsidP="00F765A2"/>
    <w:p w:rsidR="0055549A" w:rsidRDefault="003963BE" w:rsidP="000E7ED7">
      <w:pPr>
        <w:jc w:val="center"/>
      </w:pPr>
      <w:r>
        <w:rPr>
          <w:noProof/>
        </w:rPr>
        <w:drawing>
          <wp:inline distT="0" distB="0" distL="0" distR="0" wp14:anchorId="26D54E8B" wp14:editId="6032F13A">
            <wp:extent cx="4984378" cy="2948025"/>
            <wp:effectExtent l="0" t="0" r="6985" b="508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000023" cy="2957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3BE" w:rsidRPr="003963BE" w:rsidRDefault="003963BE" w:rsidP="003963BE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94" w:name="_Toc487806994"/>
      <w:r w:rsidRPr="003963B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1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963BE">
        <w:rPr>
          <w:rFonts w:asciiTheme="minorHAnsi" w:hAnsiTheme="minorHAnsi" w:cstheme="minorHAnsi"/>
          <w:b w:val="0"/>
          <w:i w:val="0"/>
        </w:rPr>
        <w:t xml:space="preserve"> Halaman Daftar OJT</w:t>
      </w:r>
      <w:bookmarkEnd w:id="94"/>
    </w:p>
    <w:p w:rsidR="00CA5468" w:rsidRDefault="00CA5468" w:rsidP="000E7ED7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5746A2" w:rsidRPr="00B13C63" w:rsidTr="00026E9B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CA5468" w:rsidRPr="00B13C63" w:rsidRDefault="00CA5468" w:rsidP="00BF2E75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CA5468" w:rsidRPr="007B3CA3" w:rsidRDefault="00CA5468" w:rsidP="00781CC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Daftar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 xml:space="preserve">On Job Training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berfungsi untuk menampilkan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>OJT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yang pernah dibuat.</w:t>
            </w:r>
          </w:p>
        </w:tc>
      </w:tr>
      <w:tr w:rsidR="005746A2" w:rsidRPr="00B13C63" w:rsidTr="00026E9B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CA5468" w:rsidRPr="00B13C63" w:rsidRDefault="00CA5468" w:rsidP="00026E9B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CA5468" w:rsidRPr="00B13C63" w:rsidRDefault="00CA5468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5746A2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CA5468" w:rsidRPr="00B13C63" w:rsidRDefault="00CA5468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CA5468" w:rsidRPr="00630FEC" w:rsidRDefault="00CA5468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5746A2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CA5468" w:rsidRDefault="00CA5468" w:rsidP="00781CC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Tombol Icon “Detail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>OJT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 (</w:t>
            </w:r>
            <w:r w:rsidR="005746A2" w:rsidRPr="005746A2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1D5D29E5" wp14:editId="1A1CF848">
                  <wp:extent cx="101600" cy="101600"/>
                  <wp:effectExtent l="0" t="0" r="0" b="0"/>
                  <wp:docPr id="116" name="Picture 116" descr="D:\Rosa\Project\BTPN\Icon\DetailVi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D:\Rosa\Project\BTPN\Icon\DetailView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600" cy="10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CA5468" w:rsidRDefault="00CA5468" w:rsidP="00781CC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halaman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>Formulir OJT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yang fieldnya </w:t>
            </w:r>
            <w:r w:rsidR="005746A2">
              <w:rPr>
                <w:rFonts w:asciiTheme="minorHAnsi" w:hAnsiTheme="minorHAnsi" w:cstheme="minorHAnsi"/>
                <w:sz w:val="20"/>
                <w:szCs w:val="20"/>
              </w:rPr>
              <w:t>terisi sesuai data yang dipilih dengan mode view.</w:t>
            </w:r>
          </w:p>
        </w:tc>
      </w:tr>
      <w:tr w:rsidR="005746A2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5746A2" w:rsidRDefault="005746A2" w:rsidP="00781CC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Ubah OJT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646D9D93" wp14:editId="5C42EBD0">
                  <wp:extent cx="117425" cy="101600"/>
                  <wp:effectExtent l="0" t="0" r="0" b="0"/>
                  <wp:docPr id="109" name="Picture 109" descr="D:\Rosa\Project\BTPN\Icon\Detai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D:\Rosa\Project\BTPN\Icon\Detai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509" cy="115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5746A2" w:rsidRDefault="005746A2" w:rsidP="00781CC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Formulir OJT yang fieldnya terisi sesuai data yang dipilih dengan mode edit.</w:t>
            </w:r>
          </w:p>
        </w:tc>
      </w:tr>
      <w:tr w:rsidR="005746A2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CA5468" w:rsidRDefault="00CA5468" w:rsidP="00781CC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Tombol Icon “Hapus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>OJT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0E5D7B7C" wp14:editId="3356ED42">
                  <wp:extent cx="114300" cy="114300"/>
                  <wp:effectExtent l="0" t="0" r="0" b="0"/>
                  <wp:docPr id="110" name="Picture 110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 flipV="1"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CA5468" w:rsidRPr="009D2837" w:rsidRDefault="00CA5468" w:rsidP="00026E9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>Muncul pesan konfirmasi “Apakah Anda yakin akan menghapus data ini?”</w:t>
            </w:r>
          </w:p>
          <w:p w:rsidR="00CA5468" w:rsidRPr="009D2837" w:rsidRDefault="00CA5468" w:rsidP="00026E9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Yes” pada pesan maka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>OJT</w:t>
            </w: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proofErr w:type="gramStart"/>
            <w:r w:rsidRPr="009D2837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>dihapus</w:t>
            </w: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 dan tidak muncul lagi di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>Daftar OJT</w:t>
            </w: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781CCD" w:rsidRDefault="00CA5468" w:rsidP="00026E9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No” kembali ke halaman Daftar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>OJT</w:t>
            </w:r>
          </w:p>
          <w:p w:rsidR="00CA5468" w:rsidRPr="009D2837" w:rsidRDefault="00781CCD" w:rsidP="00026E9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OJT yang bisa </w:t>
            </w:r>
            <w:r w:rsidR="00B1524C">
              <w:rPr>
                <w:rFonts w:asciiTheme="minorHAnsi" w:hAnsiTheme="minorHAnsi" w:cstheme="minorHAnsi"/>
                <w:sz w:val="20"/>
                <w:szCs w:val="20"/>
              </w:rPr>
              <w:t>dihapus hanya yang statusnya InProgress.</w:t>
            </w:r>
          </w:p>
        </w:tc>
      </w:tr>
      <w:tr w:rsidR="003963BE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963BE" w:rsidRDefault="003963BE" w:rsidP="00781CC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Baru”</w:t>
            </w:r>
          </w:p>
        </w:tc>
        <w:tc>
          <w:tcPr>
            <w:tcW w:w="4320" w:type="dxa"/>
            <w:shd w:val="clear" w:color="auto" w:fill="auto"/>
          </w:tcPr>
          <w:p w:rsidR="003963BE" w:rsidRPr="003963BE" w:rsidRDefault="003963BE" w:rsidP="003963B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Halaman Formulir On Job Training</w:t>
            </w:r>
          </w:p>
        </w:tc>
      </w:tr>
      <w:tr w:rsidR="005746A2" w:rsidRPr="00B13C63" w:rsidTr="00026E9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CA5468" w:rsidRPr="00B13C63" w:rsidRDefault="00CA5468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CA5468" w:rsidRPr="00B13C63" w:rsidRDefault="00CA5468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Jadwal Training. Dan kembali ke halaman Dashboard Activity.</w:t>
            </w:r>
          </w:p>
        </w:tc>
      </w:tr>
    </w:tbl>
    <w:p w:rsidR="00CA5468" w:rsidRDefault="00CA5468" w:rsidP="000E7ED7">
      <w:pPr>
        <w:jc w:val="center"/>
      </w:pPr>
    </w:p>
    <w:p w:rsidR="003963BE" w:rsidRDefault="003963BE">
      <w:pPr>
        <w:spacing w:before="0" w:after="160" w:line="259" w:lineRule="auto"/>
        <w:ind w:left="0"/>
        <w:jc w:val="left"/>
        <w:rPr>
          <w:rFonts w:ascii="Arial" w:eastAsia="Arial Unicode MS" w:hAnsi="Arial" w:cs="Arial Unicode MS"/>
          <w:b/>
          <w:bCs/>
        </w:rPr>
      </w:pPr>
      <w:r>
        <w:br w:type="page"/>
      </w:r>
    </w:p>
    <w:p w:rsidR="00B1524C" w:rsidRPr="003963BE" w:rsidRDefault="00D50444" w:rsidP="003963BE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95" w:name="_Toc487806826"/>
      <w:r w:rsidRPr="003963BE">
        <w:rPr>
          <w:rFonts w:asciiTheme="minorHAnsi" w:hAnsiTheme="minorHAnsi" w:cstheme="minorHAnsi"/>
        </w:rPr>
        <w:lastRenderedPageBreak/>
        <w:t>Registrasi Training</w:t>
      </w:r>
      <w:bookmarkEnd w:id="95"/>
    </w:p>
    <w:p w:rsidR="00BE4551" w:rsidRDefault="00037F8A" w:rsidP="00D50444">
      <w:pPr>
        <w:jc w:val="center"/>
      </w:pPr>
      <w:r>
        <w:rPr>
          <w:noProof/>
        </w:rPr>
        <w:drawing>
          <wp:inline distT="0" distB="0" distL="0" distR="0" wp14:anchorId="28D8D312" wp14:editId="21262811">
            <wp:extent cx="4373718" cy="3340100"/>
            <wp:effectExtent l="0" t="0" r="8255" b="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380689" cy="3345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3BE" w:rsidRPr="003963BE" w:rsidRDefault="003963BE" w:rsidP="003963BE">
      <w:pPr>
        <w:pStyle w:val="Caption"/>
        <w:spacing w:after="0"/>
        <w:jc w:val="center"/>
        <w:rPr>
          <w:rFonts w:asciiTheme="minorHAnsi" w:hAnsiTheme="minorHAnsi" w:cstheme="minorHAnsi"/>
          <w:b w:val="0"/>
          <w:i w:val="0"/>
        </w:rPr>
      </w:pPr>
      <w:bookmarkStart w:id="96" w:name="_Toc487806995"/>
      <w:r w:rsidRPr="003963B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2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963BE">
        <w:rPr>
          <w:rFonts w:asciiTheme="minorHAnsi" w:hAnsiTheme="minorHAnsi" w:cstheme="minorHAnsi"/>
          <w:b w:val="0"/>
          <w:i w:val="0"/>
        </w:rPr>
        <w:t xml:space="preserve"> Halaman Registrasi Training</w:t>
      </w:r>
      <w:bookmarkEnd w:id="96"/>
    </w:p>
    <w:p w:rsidR="00BE4551" w:rsidRDefault="00BE4551" w:rsidP="00D50444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BE4551" w:rsidRPr="00B13C63" w:rsidTr="00026E9B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BE4551" w:rsidRPr="00B13C63" w:rsidRDefault="00BE4551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BE4551" w:rsidRDefault="00BE4551" w:rsidP="00BE455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Registrasi Training berfungsi untuk mendaftarkan Training untuk Employee War.</w:t>
            </w:r>
          </w:p>
          <w:p w:rsidR="00047DCE" w:rsidRDefault="00047DCE" w:rsidP="00BE455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o Pendaftaran dibuat otomatis oleh sistem.</w:t>
            </w:r>
          </w:p>
          <w:p w:rsidR="00047DCE" w:rsidRDefault="003000F4" w:rsidP="00BE455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ipe Pendaftaran dipilih salah satu.</w:t>
            </w:r>
          </w:p>
          <w:p w:rsidR="003000F4" w:rsidRDefault="003000F4" w:rsidP="00BE455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ID OJT dipilih dari Lookup Daftar OJT.</w:t>
            </w:r>
          </w:p>
          <w:p w:rsidR="003000F4" w:rsidRDefault="003000F4" w:rsidP="00BE455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ama Employee War, Departemen, Atasan, Region, Area otomatis terisi sesuai pilihan OJT.</w:t>
            </w:r>
          </w:p>
          <w:p w:rsidR="003000F4" w:rsidRDefault="003000F4" w:rsidP="00BE455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ama Training dipilih dari Lookup Daftar Training. Bersifat mandatori.</w:t>
            </w:r>
          </w:p>
          <w:p w:rsidR="003000F4" w:rsidRDefault="003000F4" w:rsidP="00BE455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nggal Training, Lokasi Training otomatis terisi berdasar Nama Training yang dipilih.</w:t>
            </w:r>
          </w:p>
          <w:p w:rsidR="003000F4" w:rsidRDefault="003000F4" w:rsidP="00BE455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lasan keikut sertaan diisi free text.</w:t>
            </w:r>
          </w:p>
          <w:p w:rsidR="00BE4551" w:rsidRPr="005005A8" w:rsidRDefault="00BE4551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BE4551" w:rsidRPr="00B13C63" w:rsidTr="00026E9B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BE4551" w:rsidRPr="00B13C63" w:rsidRDefault="00BE4551" w:rsidP="00026E9B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BE4551" w:rsidRPr="00B13C63" w:rsidRDefault="00BE4551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BE4551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E4551" w:rsidRPr="00B13C63" w:rsidRDefault="00BE4551" w:rsidP="003000F4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Tombol “Look Up </w:t>
            </w:r>
            <w:r w:rsidR="003000F4">
              <w:rPr>
                <w:rFonts w:asciiTheme="minorHAnsi" w:hAnsiTheme="minorHAnsi" w:cstheme="minorHAnsi"/>
                <w:sz w:val="20"/>
                <w:szCs w:val="20"/>
              </w:rPr>
              <w:t>OJT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BE4551" w:rsidRPr="00630FEC" w:rsidRDefault="00BE4551" w:rsidP="003000F4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PopUp Daftar </w:t>
            </w:r>
            <w:r w:rsidR="003000F4">
              <w:rPr>
                <w:rFonts w:asciiTheme="minorHAnsi" w:hAnsiTheme="minorHAnsi" w:cstheme="minorHAnsi"/>
                <w:sz w:val="20"/>
                <w:szCs w:val="20"/>
              </w:rPr>
              <w:t>OJT</w:t>
            </w:r>
            <w:r w:rsidR="00037F8A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3000F4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000F4" w:rsidRDefault="003000F4" w:rsidP="003000F4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Tombol “Look Up </w:t>
            </w:r>
            <w:r w:rsidR="00037F8A">
              <w:rPr>
                <w:rFonts w:asciiTheme="minorHAnsi" w:hAnsiTheme="minorHAnsi" w:cstheme="minorHAnsi"/>
                <w:sz w:val="20"/>
                <w:szCs w:val="20"/>
              </w:rPr>
              <w:t>Training”</w:t>
            </w:r>
          </w:p>
        </w:tc>
        <w:tc>
          <w:tcPr>
            <w:tcW w:w="4320" w:type="dxa"/>
            <w:shd w:val="clear" w:color="auto" w:fill="auto"/>
          </w:tcPr>
          <w:p w:rsidR="003000F4" w:rsidRDefault="00037F8A" w:rsidP="003000F4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PopUp Daftar Training.</w:t>
            </w:r>
          </w:p>
        </w:tc>
      </w:tr>
      <w:tr w:rsidR="00BE4551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E4551" w:rsidRDefault="00BE4551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ubmit”</w:t>
            </w:r>
          </w:p>
        </w:tc>
        <w:tc>
          <w:tcPr>
            <w:tcW w:w="4320" w:type="dxa"/>
            <w:shd w:val="clear" w:color="auto" w:fill="auto"/>
          </w:tcPr>
          <w:p w:rsidR="00BE4551" w:rsidRDefault="00BE4551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 xml:space="preserve">Memvalidasi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field-field yang mandatori.</w:t>
            </w:r>
          </w:p>
          <w:p w:rsidR="00BE4551" w:rsidRPr="005071E1" w:rsidRDefault="00BE4551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mvalidasi Evaluasi Job Performance minimal diisi satu Job Performance.</w:t>
            </w:r>
          </w:p>
          <w:p w:rsidR="00BE4551" w:rsidRDefault="00BE4551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data OJT.</w:t>
            </w:r>
          </w:p>
          <w:p w:rsidR="009C0A57" w:rsidRDefault="009C0A57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gubah status OJT menjadi TrainingRegistration.</w:t>
            </w:r>
          </w:p>
          <w:p w:rsidR="00BE4551" w:rsidRDefault="00F765A2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utup halaman Registrasi Training dan menampilkan ke halaman Daftar Registrasi Training.</w:t>
            </w:r>
          </w:p>
          <w:p w:rsidR="00BE4551" w:rsidRPr="00BF2E75" w:rsidRDefault="00F765A2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Registrasi Training</w:t>
            </w:r>
            <w:r w:rsidR="00BE4551">
              <w:rPr>
                <w:rFonts w:asciiTheme="minorHAnsi" w:hAnsiTheme="minorHAnsi" w:cstheme="minorHAnsi"/>
                <w:sz w:val="20"/>
                <w:szCs w:val="20"/>
              </w:rPr>
              <w:t xml:space="preserve"> dilanjutkan ke proses approval. Statusnya menjadi Inprogress.</w:t>
            </w:r>
          </w:p>
        </w:tc>
      </w:tr>
      <w:tr w:rsidR="00BE4551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E4551" w:rsidRDefault="00BE4551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 ke Draft</w:t>
            </w:r>
          </w:p>
        </w:tc>
        <w:tc>
          <w:tcPr>
            <w:tcW w:w="4320" w:type="dxa"/>
            <w:shd w:val="clear" w:color="auto" w:fill="auto"/>
          </w:tcPr>
          <w:p w:rsidR="00BE4551" w:rsidRPr="009D2837" w:rsidRDefault="00BE4551" w:rsidP="00037F8A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yimpan </w:t>
            </w:r>
            <w:r w:rsidR="00037F8A">
              <w:rPr>
                <w:rFonts w:asciiTheme="minorHAnsi" w:hAnsiTheme="minorHAnsi" w:cstheme="minorHAnsi"/>
                <w:sz w:val="20"/>
                <w:szCs w:val="20"/>
              </w:rPr>
              <w:t>Registras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sebagai Draft.</w:t>
            </w:r>
          </w:p>
        </w:tc>
      </w:tr>
      <w:tr w:rsidR="00BE4551" w:rsidRPr="00B13C63" w:rsidTr="00026E9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BE4551" w:rsidRPr="00B13C63" w:rsidRDefault="00BE4551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Bata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BE4551" w:rsidRPr="00B13C63" w:rsidRDefault="00BE4551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Formulir OJT. Dan kembal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i ke halaman Daftar Registrasi Training.</w:t>
            </w:r>
          </w:p>
        </w:tc>
      </w:tr>
    </w:tbl>
    <w:p w:rsidR="003963BE" w:rsidRDefault="003963BE" w:rsidP="003963BE"/>
    <w:p w:rsidR="00395F23" w:rsidRPr="003963BE" w:rsidRDefault="00395F23" w:rsidP="003963BE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97" w:name="_Toc487806827"/>
      <w:r w:rsidRPr="003963BE">
        <w:rPr>
          <w:rFonts w:asciiTheme="minorHAnsi" w:hAnsiTheme="minorHAnsi" w:cstheme="minorHAnsi"/>
        </w:rPr>
        <w:t>Lookup Daftar OJT</w:t>
      </w:r>
      <w:bookmarkEnd w:id="97"/>
    </w:p>
    <w:p w:rsidR="00395F23" w:rsidRDefault="00395F23" w:rsidP="00395F23">
      <w:pPr>
        <w:jc w:val="center"/>
      </w:pPr>
      <w:r>
        <w:rPr>
          <w:noProof/>
        </w:rPr>
        <w:drawing>
          <wp:inline distT="0" distB="0" distL="0" distR="0" wp14:anchorId="4FDBD570" wp14:editId="3F980B8B">
            <wp:extent cx="4358850" cy="2457907"/>
            <wp:effectExtent l="0" t="0" r="3810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368437" cy="2463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F23" w:rsidRPr="003963BE" w:rsidRDefault="003963BE" w:rsidP="003963BE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98" w:name="_Toc487806996"/>
      <w:r w:rsidRPr="003963B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963BE">
        <w:rPr>
          <w:rFonts w:asciiTheme="minorHAnsi" w:hAnsiTheme="minorHAnsi" w:cstheme="minorHAnsi"/>
          <w:b w:val="0"/>
          <w:i w:val="0"/>
        </w:rPr>
        <w:t xml:space="preserve"> Halaman Lookup Daftar OJT</w:t>
      </w:r>
      <w:bookmarkEnd w:id="98"/>
    </w:p>
    <w:p w:rsidR="003963BE" w:rsidRDefault="003963BE" w:rsidP="00395F23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395F23" w:rsidRPr="00B13C63" w:rsidTr="006D0DD0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395F23" w:rsidRPr="00B13C63" w:rsidRDefault="00395F23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395F23" w:rsidRPr="007B3CA3" w:rsidRDefault="00395F23" w:rsidP="00395F2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LookUp On Job Training berfungsi untuk menampilkan OJT yang belum pernah didaftarkan training.</w:t>
            </w:r>
          </w:p>
        </w:tc>
      </w:tr>
      <w:tr w:rsidR="00395F23" w:rsidRPr="00B13C63" w:rsidTr="006D0DD0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395F23" w:rsidRPr="00B13C63" w:rsidRDefault="00395F23" w:rsidP="006D0DD0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395F23" w:rsidRPr="00B13C63" w:rsidRDefault="00395F23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395F23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95F23" w:rsidRPr="00B13C63" w:rsidRDefault="00395F23" w:rsidP="006D0DD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395F23" w:rsidRPr="00630FEC" w:rsidRDefault="00395F23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395F23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95F23" w:rsidRDefault="00395F23" w:rsidP="00395F2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Pilih”</w:t>
            </w:r>
          </w:p>
        </w:tc>
        <w:tc>
          <w:tcPr>
            <w:tcW w:w="4320" w:type="dxa"/>
            <w:shd w:val="clear" w:color="auto" w:fill="auto"/>
          </w:tcPr>
          <w:p w:rsidR="00395F23" w:rsidRDefault="00395F23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embali ke halaman Registrasi Training dan OJT No yang dipilih tampil di field OJT No.</w:t>
            </w:r>
          </w:p>
        </w:tc>
      </w:tr>
      <w:tr w:rsidR="00395F23" w:rsidRPr="00B13C63" w:rsidTr="006D0DD0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395F23" w:rsidRPr="00B13C63" w:rsidRDefault="00395F23" w:rsidP="006D0DD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395F23" w:rsidRPr="00B13C63" w:rsidRDefault="00395F23" w:rsidP="00395F2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Lookup Daftar OJT. Dan kembali ke halaman Registrasi Training.</w:t>
            </w:r>
          </w:p>
        </w:tc>
      </w:tr>
    </w:tbl>
    <w:p w:rsidR="00395F23" w:rsidRDefault="00395F23" w:rsidP="00395F23">
      <w:pPr>
        <w:jc w:val="center"/>
      </w:pPr>
    </w:p>
    <w:p w:rsidR="00395F23" w:rsidRPr="003963BE" w:rsidRDefault="00395F23" w:rsidP="003963BE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99" w:name="_Toc487806828"/>
      <w:r w:rsidRPr="003963BE">
        <w:rPr>
          <w:rFonts w:asciiTheme="minorHAnsi" w:hAnsiTheme="minorHAnsi" w:cstheme="minorHAnsi"/>
        </w:rPr>
        <w:t>Lookup Daftar Jadwal Training</w:t>
      </w:r>
      <w:bookmarkEnd w:id="99"/>
    </w:p>
    <w:p w:rsidR="00395F23" w:rsidRDefault="008D4861" w:rsidP="008D4861">
      <w:pPr>
        <w:jc w:val="center"/>
      </w:pPr>
      <w:r>
        <w:rPr>
          <w:noProof/>
        </w:rPr>
        <w:drawing>
          <wp:inline distT="0" distB="0" distL="0" distR="0" wp14:anchorId="46FFB5E0" wp14:editId="5AF13F2B">
            <wp:extent cx="4616450" cy="2171606"/>
            <wp:effectExtent l="0" t="0" r="0" b="635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622321" cy="2174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861" w:rsidRPr="003963BE" w:rsidRDefault="003963BE" w:rsidP="003963BE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100" w:name="_Toc487806997"/>
      <w:r w:rsidRPr="003963B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4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963BE">
        <w:rPr>
          <w:rFonts w:asciiTheme="minorHAnsi" w:hAnsiTheme="minorHAnsi" w:cstheme="minorHAnsi"/>
          <w:b w:val="0"/>
          <w:i w:val="0"/>
        </w:rPr>
        <w:t xml:space="preserve"> Halaman Popup Daftar Training</w:t>
      </w:r>
      <w:bookmarkEnd w:id="100"/>
    </w:p>
    <w:p w:rsidR="003963BE" w:rsidRDefault="003963BE" w:rsidP="008D4861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8D4861" w:rsidRPr="00B13C63" w:rsidTr="006D0DD0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8D4861" w:rsidRPr="00B13C63" w:rsidRDefault="008D4861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lastRenderedPageBreak/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8D4861" w:rsidRPr="007B3CA3" w:rsidRDefault="008D4861" w:rsidP="008D486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LookUp Daftar Jadwal Training berfungsi untuk menampilkan Jadwal Training yang akan didaftarkan.</w:t>
            </w:r>
          </w:p>
        </w:tc>
      </w:tr>
      <w:tr w:rsidR="008D4861" w:rsidRPr="00B13C63" w:rsidTr="006D0DD0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8D4861" w:rsidRPr="00B13C63" w:rsidRDefault="008D4861" w:rsidP="006D0DD0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8D4861" w:rsidRPr="00B13C63" w:rsidRDefault="008D4861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8D4861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8D4861" w:rsidRPr="00B13C63" w:rsidRDefault="008D4861" w:rsidP="006D0DD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8D4861" w:rsidRPr="00630FEC" w:rsidRDefault="008D4861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8D4861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8D4861" w:rsidRDefault="008D4861" w:rsidP="006D0DD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Pilih”</w:t>
            </w:r>
          </w:p>
        </w:tc>
        <w:tc>
          <w:tcPr>
            <w:tcW w:w="4320" w:type="dxa"/>
            <w:shd w:val="clear" w:color="auto" w:fill="auto"/>
          </w:tcPr>
          <w:p w:rsidR="008D4861" w:rsidRDefault="008D4861" w:rsidP="008D486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embali ke halaman Registrasi Training dan Informasi training akan terisi.</w:t>
            </w:r>
          </w:p>
        </w:tc>
      </w:tr>
      <w:tr w:rsidR="008D4861" w:rsidRPr="00B13C63" w:rsidTr="006D0DD0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8D4861" w:rsidRPr="00B13C63" w:rsidRDefault="008D4861" w:rsidP="006D0DD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8D4861" w:rsidRPr="00B13C63" w:rsidRDefault="008D4861" w:rsidP="008D486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Lookup Daftar Jadwal Training. Dan kembali ke halaman Registrasi Training.</w:t>
            </w:r>
          </w:p>
        </w:tc>
      </w:tr>
    </w:tbl>
    <w:p w:rsidR="008D4861" w:rsidRDefault="008D4861" w:rsidP="008D4861">
      <w:pPr>
        <w:jc w:val="center"/>
      </w:pPr>
    </w:p>
    <w:p w:rsidR="007372F0" w:rsidRPr="00731076" w:rsidRDefault="00BA0841" w:rsidP="00731076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101" w:name="_Toc487806829"/>
      <w:r w:rsidRPr="00731076">
        <w:rPr>
          <w:rFonts w:asciiTheme="minorHAnsi" w:hAnsiTheme="minorHAnsi" w:cstheme="minorHAnsi"/>
        </w:rPr>
        <w:t>Daftar Registrasi Training</w:t>
      </w:r>
      <w:bookmarkEnd w:id="101"/>
    </w:p>
    <w:p w:rsidR="00BA0841" w:rsidRDefault="00731076" w:rsidP="007372F0">
      <w:pPr>
        <w:jc w:val="center"/>
      </w:pPr>
      <w:r>
        <w:rPr>
          <w:noProof/>
        </w:rPr>
        <w:drawing>
          <wp:inline distT="0" distB="0" distL="0" distR="0" wp14:anchorId="74114AEE" wp14:editId="56748565">
            <wp:extent cx="5365852" cy="3174796"/>
            <wp:effectExtent l="0" t="0" r="6350" b="698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376353" cy="3181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1076" w:rsidRPr="00731076" w:rsidRDefault="00731076" w:rsidP="00731076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102" w:name="_Toc487806998"/>
      <w:r w:rsidRPr="00731076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5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731076">
        <w:rPr>
          <w:rFonts w:asciiTheme="minorHAnsi" w:hAnsiTheme="minorHAnsi" w:cstheme="minorHAnsi"/>
          <w:b w:val="0"/>
          <w:i w:val="0"/>
        </w:rPr>
        <w:t xml:space="preserve"> Halaman Daftar Registrasi Training</w:t>
      </w:r>
      <w:bookmarkEnd w:id="102"/>
    </w:p>
    <w:p w:rsidR="007372F0" w:rsidRDefault="007372F0" w:rsidP="007372F0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7372F0" w:rsidRPr="00B13C63" w:rsidTr="00026E9B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7372F0" w:rsidRPr="00B13C63" w:rsidRDefault="007372F0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7372F0" w:rsidRPr="007B3CA3" w:rsidRDefault="007372F0" w:rsidP="007372F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Daftar Registrasi Training berfungsi untuk menampilkan Registasi Training yang pernah dibuat.</w:t>
            </w:r>
          </w:p>
        </w:tc>
      </w:tr>
      <w:tr w:rsidR="007372F0" w:rsidRPr="00B13C63" w:rsidTr="00026E9B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7372F0" w:rsidRPr="00B13C63" w:rsidRDefault="007372F0" w:rsidP="00026E9B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7372F0" w:rsidRPr="00B13C63" w:rsidRDefault="007372F0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7372F0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372F0" w:rsidRPr="00B13C63" w:rsidRDefault="007372F0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7372F0" w:rsidRPr="00630FEC" w:rsidRDefault="007372F0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7372F0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372F0" w:rsidRDefault="007372F0" w:rsidP="007372F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Detail Registrasi” (</w:t>
            </w:r>
            <w:r w:rsidRPr="005746A2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4F2E5420" wp14:editId="3F5E20B3">
                  <wp:extent cx="101600" cy="101600"/>
                  <wp:effectExtent l="0" t="0" r="0" b="0"/>
                  <wp:docPr id="118" name="Picture 118" descr="D:\Rosa\Project\BTPN\Icon\DetailVi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D:\Rosa\Project\BTPN\Icon\DetailView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600" cy="10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7372F0" w:rsidRDefault="007372F0" w:rsidP="007372F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Registrasi Training yang fieldnya terisi sesuai data yang dipilih dengan mode view.</w:t>
            </w:r>
          </w:p>
        </w:tc>
      </w:tr>
      <w:tr w:rsidR="007372F0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372F0" w:rsidRDefault="007372F0" w:rsidP="007372F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Ubah Registrasi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19193B09" wp14:editId="77FA9119">
                  <wp:extent cx="117425" cy="101600"/>
                  <wp:effectExtent l="0" t="0" r="0" b="0"/>
                  <wp:docPr id="119" name="Picture 119" descr="D:\Rosa\Project\BTPN\Icon\Detai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D:\Rosa\Project\BTPN\Icon\Detai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509" cy="115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7372F0" w:rsidRDefault="007372F0" w:rsidP="007372F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Registrasi Training yang fieldnya terisi sesuai data yang dipilih dengan mode edit.</w:t>
            </w:r>
          </w:p>
        </w:tc>
      </w:tr>
      <w:tr w:rsidR="007372F0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372F0" w:rsidRDefault="007372F0" w:rsidP="007372F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Hapus Registrasi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629D5B33" wp14:editId="49C09BC1">
                  <wp:extent cx="114300" cy="114300"/>
                  <wp:effectExtent l="0" t="0" r="0" b="0"/>
                  <wp:docPr id="120" name="Picture 120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 flipV="1"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7372F0" w:rsidRPr="009D2837" w:rsidRDefault="007372F0" w:rsidP="00026E9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>Muncul pesan konfirmasi “Apakah Anda yakin akan menghapus data ini?”</w:t>
            </w:r>
          </w:p>
          <w:p w:rsidR="007372F0" w:rsidRPr="009D2837" w:rsidRDefault="007372F0" w:rsidP="00026E9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Yes” pada pesan maka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Registrasi Training</w:t>
            </w: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proofErr w:type="gramStart"/>
            <w:r w:rsidRPr="009D2837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dihapus</w:t>
            </w: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 dan tidak muncul lagi di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Daftar Registrasi Training</w:t>
            </w: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7372F0" w:rsidRDefault="007372F0" w:rsidP="00026E9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No” kembali ke halaman Daftar </w:t>
            </w:r>
            <w:r w:rsidR="003C5F26">
              <w:rPr>
                <w:rFonts w:asciiTheme="minorHAnsi" w:hAnsiTheme="minorHAnsi" w:cstheme="minorHAnsi"/>
                <w:sz w:val="20"/>
                <w:szCs w:val="20"/>
              </w:rPr>
              <w:t>Registrasi Training</w:t>
            </w:r>
          </w:p>
          <w:p w:rsidR="007372F0" w:rsidRPr="009D2837" w:rsidRDefault="003C5F26" w:rsidP="00026E9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Registrasi Training</w:t>
            </w:r>
            <w:r w:rsidR="007372F0">
              <w:rPr>
                <w:rFonts w:asciiTheme="minorHAnsi" w:hAnsiTheme="minorHAnsi" w:cstheme="minorHAnsi"/>
                <w:sz w:val="20"/>
                <w:szCs w:val="20"/>
              </w:rPr>
              <w:t xml:space="preserve"> yang bisa dihapus hanya yang statusnya InProgress.</w:t>
            </w:r>
          </w:p>
        </w:tc>
      </w:tr>
      <w:tr w:rsidR="007372F0" w:rsidRPr="00B13C63" w:rsidTr="00026E9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7372F0" w:rsidRPr="00B13C63" w:rsidRDefault="007372F0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7372F0" w:rsidRPr="00B13C63" w:rsidRDefault="007372F0" w:rsidP="003C5F26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 w:rsidR="003C5F26">
              <w:rPr>
                <w:rFonts w:asciiTheme="minorHAnsi" w:hAnsiTheme="minorHAnsi" w:cstheme="minorHAnsi"/>
                <w:sz w:val="20"/>
                <w:szCs w:val="20"/>
              </w:rPr>
              <w:t>Halaman Daftar Registrasi Trainin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 Dan kembali ke halaman Dashboard Activity.</w:t>
            </w:r>
          </w:p>
        </w:tc>
      </w:tr>
    </w:tbl>
    <w:p w:rsidR="007372F0" w:rsidRDefault="007372F0" w:rsidP="007372F0">
      <w:pPr>
        <w:jc w:val="center"/>
      </w:pPr>
    </w:p>
    <w:p w:rsidR="003C5F26" w:rsidRPr="00731076" w:rsidRDefault="00026E9B" w:rsidP="00731076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103" w:name="_Toc487806830"/>
      <w:r w:rsidRPr="00731076">
        <w:rPr>
          <w:rFonts w:asciiTheme="minorHAnsi" w:hAnsiTheme="minorHAnsi" w:cstheme="minorHAnsi"/>
        </w:rPr>
        <w:t>Daftar Ujian</w:t>
      </w:r>
      <w:bookmarkEnd w:id="103"/>
    </w:p>
    <w:p w:rsidR="00026E9B" w:rsidRDefault="00EE741D" w:rsidP="00026E9B">
      <w:pPr>
        <w:jc w:val="center"/>
      </w:pPr>
      <w:r>
        <w:rPr>
          <w:noProof/>
        </w:rPr>
        <w:drawing>
          <wp:inline distT="0" distB="0" distL="0" distR="0" wp14:anchorId="7D2407FC" wp14:editId="6A535CAF">
            <wp:extent cx="4984750" cy="2606875"/>
            <wp:effectExtent l="0" t="0" r="6350" b="317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998798" cy="2614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1076" w:rsidRPr="00731076" w:rsidRDefault="00731076" w:rsidP="00731076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104" w:name="_Toc487806999"/>
      <w:r w:rsidRPr="00731076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6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731076">
        <w:rPr>
          <w:rFonts w:asciiTheme="minorHAnsi" w:hAnsiTheme="minorHAnsi" w:cstheme="minorHAnsi"/>
          <w:b w:val="0"/>
          <w:i w:val="0"/>
        </w:rPr>
        <w:t xml:space="preserve"> Halaman Daftar Ujian</w:t>
      </w:r>
      <w:bookmarkEnd w:id="104"/>
    </w:p>
    <w:p w:rsidR="00F7780C" w:rsidRDefault="00F7780C" w:rsidP="00026E9B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C500FE" w:rsidRPr="00B13C63" w:rsidTr="006D0DD0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F7780C" w:rsidRPr="00B13C63" w:rsidRDefault="00F7780C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F7780C" w:rsidRPr="007B3CA3" w:rsidRDefault="00F7780C" w:rsidP="000567E5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Daftar </w:t>
            </w:r>
            <w:r w:rsidR="000567E5">
              <w:rPr>
                <w:rFonts w:asciiTheme="minorHAnsi" w:hAnsiTheme="minorHAnsi" w:cstheme="minorHAnsi"/>
                <w:sz w:val="20"/>
                <w:szCs w:val="20"/>
              </w:rPr>
              <w:t>Ujian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berfungsi untuk menampilkan </w:t>
            </w:r>
            <w:r w:rsidR="000567E5">
              <w:rPr>
                <w:rFonts w:asciiTheme="minorHAnsi" w:hAnsiTheme="minorHAnsi" w:cstheme="minorHAnsi"/>
                <w:sz w:val="20"/>
                <w:szCs w:val="20"/>
              </w:rPr>
              <w:t>Ujian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yang</w:t>
            </w:r>
            <w:r w:rsidR="000567E5">
              <w:rPr>
                <w:rFonts w:asciiTheme="minorHAnsi" w:hAnsiTheme="minorHAnsi" w:cstheme="minorHAnsi"/>
                <w:sz w:val="20"/>
                <w:szCs w:val="20"/>
              </w:rPr>
              <w:t xml:space="preserve"> harus diikuti oleh peserta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C500FE" w:rsidRPr="00B13C63" w:rsidTr="006D0DD0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F7780C" w:rsidRPr="00B13C63" w:rsidRDefault="00F7780C" w:rsidP="006D0DD0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F7780C" w:rsidRPr="00B13C63" w:rsidRDefault="00F7780C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C500FE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F7780C" w:rsidRPr="00B13C63" w:rsidRDefault="00F7780C" w:rsidP="006D0DD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F7780C" w:rsidRPr="00630FEC" w:rsidRDefault="00F7780C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C500FE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F7780C" w:rsidRDefault="00F7780C" w:rsidP="000567E5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</w:t>
            </w:r>
            <w:r w:rsidR="000567E5">
              <w:rPr>
                <w:rFonts w:asciiTheme="minorHAnsi" w:hAnsiTheme="minorHAnsi" w:cstheme="minorHAnsi"/>
                <w:sz w:val="20"/>
                <w:szCs w:val="20"/>
              </w:rPr>
              <w:t>Ujian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 (</w:t>
            </w:r>
            <w:r w:rsidR="00C500FE" w:rsidRPr="00C500FE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1B179572" wp14:editId="72CCF128">
                  <wp:extent cx="139700" cy="139700"/>
                  <wp:effectExtent l="0" t="0" r="0" b="0"/>
                  <wp:docPr id="126" name="Picture 126" descr="D:\Rosa\Project\BTPN\Icon\Edi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D:\Rosa\Project\BTPN\Icon\Edit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70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F7780C" w:rsidRPr="00C500FE" w:rsidRDefault="00C500FE" w:rsidP="00C500F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C500FE">
              <w:rPr>
                <w:rFonts w:asciiTheme="minorHAnsi" w:hAnsiTheme="minorHAnsi" w:cstheme="minorHAnsi"/>
                <w:sz w:val="20"/>
                <w:szCs w:val="20"/>
              </w:rPr>
              <w:t>Tampil soal ujian sesuai dengan Training yang didaftarkan.</w:t>
            </w:r>
          </w:p>
        </w:tc>
      </w:tr>
      <w:tr w:rsidR="00C500FE" w:rsidRPr="00B13C63" w:rsidTr="006D0DD0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F7780C" w:rsidRPr="00B13C63" w:rsidRDefault="00F7780C" w:rsidP="006D0DD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F7780C" w:rsidRPr="00B13C63" w:rsidRDefault="00F7780C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 xml:space="preserve">Daftar </w:t>
            </w:r>
            <w:r w:rsidR="00C500FE">
              <w:rPr>
                <w:rFonts w:asciiTheme="minorHAnsi" w:hAnsiTheme="minorHAnsi" w:cstheme="minorHAnsi"/>
                <w:sz w:val="20"/>
                <w:szCs w:val="20"/>
              </w:rPr>
              <w:t xml:space="preserve">Ujia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Training. Dan kembali ke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Dashboard Activity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</w:tbl>
    <w:p w:rsidR="00026E9B" w:rsidRDefault="00026E9B" w:rsidP="00026E9B">
      <w:pPr>
        <w:jc w:val="center"/>
      </w:pPr>
    </w:p>
    <w:p w:rsidR="00C500FE" w:rsidRPr="00731076" w:rsidRDefault="00C0644E" w:rsidP="00731076">
      <w:pPr>
        <w:pStyle w:val="Heading4"/>
        <w:spacing w:before="0" w:after="0"/>
        <w:rPr>
          <w:rFonts w:asciiTheme="minorHAnsi" w:hAnsiTheme="minorHAnsi" w:cstheme="minorHAnsi"/>
        </w:rPr>
      </w:pPr>
      <w:bookmarkStart w:id="105" w:name="_Toc487806831"/>
      <w:r w:rsidRPr="00731076">
        <w:rPr>
          <w:rFonts w:asciiTheme="minorHAnsi" w:hAnsiTheme="minorHAnsi" w:cstheme="minorHAnsi"/>
        </w:rPr>
        <w:lastRenderedPageBreak/>
        <w:t>Ujian Training</w:t>
      </w:r>
      <w:bookmarkEnd w:id="105"/>
    </w:p>
    <w:p w:rsidR="00C0644E" w:rsidRDefault="00C0644E" w:rsidP="00C0644E">
      <w:pPr>
        <w:jc w:val="center"/>
      </w:pPr>
      <w:r>
        <w:rPr>
          <w:noProof/>
        </w:rPr>
        <w:drawing>
          <wp:inline distT="0" distB="0" distL="0" distR="0" wp14:anchorId="3B4C74F5" wp14:editId="7F2FA45B">
            <wp:extent cx="4356646" cy="4044950"/>
            <wp:effectExtent l="0" t="0" r="6350" b="0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368007" cy="4055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1076" w:rsidRPr="00731076" w:rsidRDefault="00731076" w:rsidP="00731076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106" w:name="_Toc487807000"/>
      <w:r w:rsidRPr="00731076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7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731076">
        <w:rPr>
          <w:rFonts w:asciiTheme="minorHAnsi" w:hAnsiTheme="minorHAnsi" w:cstheme="minorHAnsi"/>
          <w:b w:val="0"/>
          <w:i w:val="0"/>
        </w:rPr>
        <w:t xml:space="preserve"> Halaman Ujian Training</w:t>
      </w:r>
      <w:bookmarkEnd w:id="106"/>
    </w:p>
    <w:p w:rsidR="00C0644E" w:rsidRDefault="00C0644E" w:rsidP="00C0644E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C0644E" w:rsidRPr="00B13C63" w:rsidTr="006D0DD0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C0644E" w:rsidRPr="00B13C63" w:rsidRDefault="00C0644E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C0644E" w:rsidRDefault="00C0644E" w:rsidP="00C0644E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Ujian Training adalah halaman dimana peserta melengkapi ujian training yang sudah didaftarkan.</w:t>
            </w:r>
          </w:p>
          <w:p w:rsidR="00C0644E" w:rsidRDefault="00C0644E" w:rsidP="00C0644E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Soal ujian diacak sesuai dengan setting soal pada jadwal training.</w:t>
            </w:r>
          </w:p>
          <w:p w:rsidR="00C0644E" w:rsidRDefault="00C0644E" w:rsidP="00C0644E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Apabila waktu ujian sudah habis maka halaman soal ini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tertutup secara otomatis dan menampilkan halaman Hasil Ujian.</w:t>
            </w:r>
          </w:p>
          <w:p w:rsidR="00C0644E" w:rsidRPr="005005A8" w:rsidRDefault="00C0644E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C0644E" w:rsidRPr="00B13C63" w:rsidTr="006D0DD0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C0644E" w:rsidRPr="00B13C63" w:rsidRDefault="00C0644E" w:rsidP="006D0DD0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C0644E" w:rsidRPr="00B13C63" w:rsidRDefault="00C0644E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C0644E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C0644E" w:rsidRPr="00B13C63" w:rsidRDefault="00C0644E" w:rsidP="00C0644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”Sebelumnya”</w:t>
            </w:r>
          </w:p>
        </w:tc>
        <w:tc>
          <w:tcPr>
            <w:tcW w:w="4320" w:type="dxa"/>
            <w:shd w:val="clear" w:color="auto" w:fill="auto"/>
          </w:tcPr>
          <w:p w:rsidR="00C0644E" w:rsidRPr="00630FEC" w:rsidRDefault="00C0644E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soal sebelumnya.</w:t>
            </w:r>
          </w:p>
        </w:tc>
      </w:tr>
      <w:tr w:rsidR="00C0644E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C0644E" w:rsidRDefault="00C0644E" w:rsidP="00C0644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elanjutnya”</w:t>
            </w:r>
          </w:p>
        </w:tc>
        <w:tc>
          <w:tcPr>
            <w:tcW w:w="4320" w:type="dxa"/>
            <w:shd w:val="clear" w:color="auto" w:fill="auto"/>
          </w:tcPr>
          <w:p w:rsidR="00C0644E" w:rsidRDefault="00C0644E" w:rsidP="00C0644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soal berikutnya.</w:t>
            </w:r>
          </w:p>
        </w:tc>
      </w:tr>
      <w:tr w:rsidR="00C0644E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C0644E" w:rsidRDefault="00C0644E" w:rsidP="00C0644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elesai”</w:t>
            </w:r>
          </w:p>
        </w:tc>
        <w:tc>
          <w:tcPr>
            <w:tcW w:w="4320" w:type="dxa"/>
            <w:shd w:val="clear" w:color="auto" w:fill="auto"/>
          </w:tcPr>
          <w:p w:rsidR="00C0644E" w:rsidRDefault="00C0644E" w:rsidP="006D0DD0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pesan konfirmasi “Apakah Anda yakin menyelesaikan ujian ini?”</w:t>
            </w:r>
          </w:p>
          <w:p w:rsidR="00C0644E" w:rsidRDefault="00C0644E" w:rsidP="006D0DD0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Apabila user klik tombol “Yes” maka sistem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menyimpan jawaban ujian dan menghitung </w:t>
            </w:r>
            <w:r w:rsidR="00DA4611">
              <w:rPr>
                <w:rFonts w:asciiTheme="minorHAnsi" w:hAnsiTheme="minorHAnsi" w:cstheme="minorHAnsi"/>
                <w:sz w:val="20"/>
                <w:szCs w:val="20"/>
              </w:rPr>
              <w:t>nilai ujian.</w:t>
            </w:r>
          </w:p>
          <w:p w:rsidR="00DA4611" w:rsidRDefault="00DA4611" w:rsidP="006D0DD0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Rumus nilai ujian = (Jumlah benar / Jumlah Soal) x 100</w:t>
            </w:r>
          </w:p>
          <w:p w:rsidR="00DA4611" w:rsidRDefault="00DA4611" w:rsidP="006D0DD0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halaman Hasil Ujian.</w:t>
            </w:r>
          </w:p>
          <w:p w:rsidR="00DA4611" w:rsidRPr="00BF2E75" w:rsidRDefault="00DA4611" w:rsidP="006D0DD0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Apabila user klik tombol “No” maka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kembali ke halaman Soal Ujian Training.</w:t>
            </w:r>
          </w:p>
        </w:tc>
      </w:tr>
    </w:tbl>
    <w:p w:rsidR="00C0644E" w:rsidRDefault="00C0644E" w:rsidP="00C0644E">
      <w:pPr>
        <w:jc w:val="center"/>
      </w:pPr>
    </w:p>
    <w:p w:rsidR="00DA4611" w:rsidRPr="00731076" w:rsidRDefault="00DA4611" w:rsidP="00731076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107" w:name="_Toc487806832"/>
      <w:r w:rsidRPr="00731076">
        <w:rPr>
          <w:rFonts w:asciiTheme="minorHAnsi" w:hAnsiTheme="minorHAnsi" w:cstheme="minorHAnsi"/>
        </w:rPr>
        <w:lastRenderedPageBreak/>
        <w:t>Hasil Ujian Training</w:t>
      </w:r>
      <w:bookmarkEnd w:id="107"/>
    </w:p>
    <w:p w:rsidR="00DA4611" w:rsidRDefault="00DA4611" w:rsidP="00DA4611">
      <w:pPr>
        <w:jc w:val="center"/>
      </w:pPr>
      <w:r>
        <w:rPr>
          <w:noProof/>
        </w:rPr>
        <w:drawing>
          <wp:inline distT="0" distB="0" distL="0" distR="0" wp14:anchorId="61C13097" wp14:editId="4B7202AC">
            <wp:extent cx="3765550" cy="3054143"/>
            <wp:effectExtent l="0" t="0" r="6350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769085" cy="305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1076" w:rsidRPr="00731076" w:rsidRDefault="00731076" w:rsidP="00731076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108" w:name="_Toc487807001"/>
      <w:r w:rsidRPr="00731076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8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731076">
        <w:rPr>
          <w:rFonts w:asciiTheme="minorHAnsi" w:hAnsiTheme="minorHAnsi" w:cstheme="minorHAnsi"/>
          <w:b w:val="0"/>
          <w:i w:val="0"/>
        </w:rPr>
        <w:t xml:space="preserve"> Halaman Hasil Ujian</w:t>
      </w:r>
      <w:bookmarkEnd w:id="108"/>
    </w:p>
    <w:p w:rsidR="005A491E" w:rsidRDefault="005A491E" w:rsidP="00DA4611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DA4611" w:rsidRPr="00B13C63" w:rsidTr="006D0DD0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DA4611" w:rsidRPr="00B13C63" w:rsidRDefault="00DA4611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DA4611" w:rsidRPr="00DA4611" w:rsidRDefault="00DA4611" w:rsidP="00DA461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DA4611">
              <w:rPr>
                <w:rFonts w:asciiTheme="minorHAnsi" w:hAnsiTheme="minorHAnsi" w:cstheme="minorHAnsi"/>
                <w:sz w:val="20"/>
                <w:szCs w:val="20"/>
              </w:rPr>
              <w:t xml:space="preserve">Halaman ini menampilkan hasil ujian, baik </w:t>
            </w:r>
            <w:proofErr w:type="gramStart"/>
            <w:r w:rsidRPr="00DA4611">
              <w:rPr>
                <w:rFonts w:asciiTheme="minorHAnsi" w:hAnsiTheme="minorHAnsi" w:cstheme="minorHAnsi"/>
                <w:sz w:val="20"/>
                <w:szCs w:val="20"/>
              </w:rPr>
              <w:t>lulus</w:t>
            </w:r>
            <w:proofErr w:type="gramEnd"/>
            <w:r w:rsidRPr="00DA4611">
              <w:rPr>
                <w:rFonts w:asciiTheme="minorHAnsi" w:hAnsiTheme="minorHAnsi" w:cstheme="minorHAnsi"/>
                <w:sz w:val="20"/>
                <w:szCs w:val="20"/>
              </w:rPr>
              <w:t xml:space="preserve"> maupun gagal.</w:t>
            </w:r>
          </w:p>
          <w:p w:rsidR="00DA4611" w:rsidRPr="005005A8" w:rsidRDefault="00DA4611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DA4611" w:rsidRPr="00B13C63" w:rsidTr="006D0DD0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DA4611" w:rsidRPr="00B13C63" w:rsidRDefault="00DA4611" w:rsidP="006D0DD0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DA4611" w:rsidRPr="00B13C63" w:rsidRDefault="00DA4611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DA4611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DA4611" w:rsidRPr="00B13C63" w:rsidRDefault="00DA4611" w:rsidP="005A491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Tombol </w:t>
            </w:r>
            <w:r w:rsidR="005A491E">
              <w:rPr>
                <w:rFonts w:asciiTheme="minorHAnsi" w:hAnsiTheme="minorHAnsi" w:cstheme="minorHAnsi"/>
                <w:sz w:val="20"/>
                <w:szCs w:val="20"/>
              </w:rPr>
              <w:t>“Tutup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DA4611" w:rsidRPr="00630FEC" w:rsidRDefault="005A491E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utup halaman hasil ujian dan kembali ke halaman Daftar Ujian.</w:t>
            </w:r>
          </w:p>
        </w:tc>
      </w:tr>
    </w:tbl>
    <w:p w:rsidR="00DA4611" w:rsidRDefault="00DA4611" w:rsidP="00DA4611">
      <w:pPr>
        <w:jc w:val="center"/>
      </w:pPr>
    </w:p>
    <w:p w:rsidR="00731076" w:rsidRPr="00644331" w:rsidRDefault="00731076" w:rsidP="00644331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109" w:name="_Toc487806833"/>
      <w:r w:rsidRPr="00644331">
        <w:rPr>
          <w:rFonts w:asciiTheme="minorHAnsi" w:hAnsiTheme="minorHAnsi" w:cstheme="minorHAnsi"/>
        </w:rPr>
        <w:lastRenderedPageBreak/>
        <w:t>Evaluasi Training</w:t>
      </w:r>
      <w:bookmarkEnd w:id="109"/>
    </w:p>
    <w:p w:rsidR="00731076" w:rsidRDefault="00644331" w:rsidP="00731076">
      <w:r>
        <w:rPr>
          <w:noProof/>
        </w:rPr>
        <w:drawing>
          <wp:inline distT="0" distB="0" distL="0" distR="0" wp14:anchorId="6FDD56F3" wp14:editId="195D99A6">
            <wp:extent cx="5485898" cy="3573453"/>
            <wp:effectExtent l="0" t="0" r="635" b="825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499693" cy="3582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1076" w:rsidRDefault="003100CF" w:rsidP="00731076">
      <w:r>
        <w:rPr>
          <w:noProof/>
        </w:rPr>
        <w:drawing>
          <wp:inline distT="0" distB="0" distL="0" distR="0" wp14:anchorId="36DC220A" wp14:editId="36129DF8">
            <wp:extent cx="5477783" cy="2546350"/>
            <wp:effectExtent l="0" t="0" r="8890" b="635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498234" cy="2555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331" w:rsidRPr="00644331" w:rsidRDefault="00644331" w:rsidP="00644331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110" w:name="_Toc487807002"/>
      <w:r w:rsidRPr="00644331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9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644331">
        <w:rPr>
          <w:rFonts w:asciiTheme="minorHAnsi" w:hAnsiTheme="minorHAnsi" w:cstheme="minorHAnsi"/>
          <w:b w:val="0"/>
          <w:i w:val="0"/>
        </w:rPr>
        <w:t xml:space="preserve"> Halaman Evaluasi Training</w:t>
      </w:r>
      <w:bookmarkEnd w:id="110"/>
    </w:p>
    <w:p w:rsidR="00731076" w:rsidRDefault="00731076" w:rsidP="00731076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644331" w:rsidRPr="00B13C63" w:rsidTr="00EE741D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644331" w:rsidRPr="00B13C63" w:rsidRDefault="00644331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644331" w:rsidRPr="00644331" w:rsidRDefault="00644331" w:rsidP="00644331">
            <w:pPr>
              <w:pStyle w:val="ListParagraph"/>
              <w:numPr>
                <w:ilvl w:val="0"/>
                <w:numId w:val="3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644331">
              <w:rPr>
                <w:rFonts w:asciiTheme="minorHAnsi" w:hAnsiTheme="minorHAnsi" w:cstheme="minorHAnsi"/>
                <w:sz w:val="20"/>
                <w:szCs w:val="20"/>
              </w:rPr>
              <w:t>Halaman ini untuk menginput Evaluasi Training oleh Trainee.</w:t>
            </w:r>
          </w:p>
          <w:p w:rsidR="00644331" w:rsidRPr="00644331" w:rsidRDefault="00644331" w:rsidP="00644331">
            <w:pPr>
              <w:pStyle w:val="ListParagraph"/>
              <w:numPr>
                <w:ilvl w:val="0"/>
                <w:numId w:val="3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644331">
              <w:rPr>
                <w:rFonts w:asciiTheme="minorHAnsi" w:hAnsiTheme="minorHAnsi" w:cstheme="minorHAnsi"/>
                <w:sz w:val="20"/>
                <w:szCs w:val="20"/>
              </w:rPr>
              <w:t>Informasi Jadwal Training terisi otomatis dari sistem sesuai training yang diikuti.</w:t>
            </w:r>
          </w:p>
          <w:p w:rsidR="00644331" w:rsidRPr="00644331" w:rsidRDefault="00644331" w:rsidP="00644331">
            <w:pPr>
              <w:pStyle w:val="ListParagraph"/>
              <w:numPr>
                <w:ilvl w:val="0"/>
                <w:numId w:val="3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644331">
              <w:rPr>
                <w:rFonts w:asciiTheme="minorHAnsi" w:hAnsiTheme="minorHAnsi" w:cstheme="minorHAnsi"/>
                <w:sz w:val="20"/>
                <w:szCs w:val="20"/>
              </w:rPr>
              <w:t>Parameter Evaluasi sesuai master Evaluasi.</w:t>
            </w:r>
          </w:p>
          <w:p w:rsidR="00644331" w:rsidRPr="005005A8" w:rsidRDefault="00644331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644331" w:rsidRPr="00B13C63" w:rsidTr="00EE741D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644331" w:rsidRPr="00B13C63" w:rsidRDefault="00644331" w:rsidP="00EE741D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644331" w:rsidRPr="00B13C63" w:rsidRDefault="00644331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644331" w:rsidRPr="00B13C63" w:rsidTr="00EE741D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644331" w:rsidRPr="00B13C63" w:rsidRDefault="00644331" w:rsidP="00EE741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”</w:t>
            </w:r>
          </w:p>
        </w:tc>
        <w:tc>
          <w:tcPr>
            <w:tcW w:w="4320" w:type="dxa"/>
            <w:shd w:val="clear" w:color="auto" w:fill="auto"/>
          </w:tcPr>
          <w:p w:rsidR="00644331" w:rsidRPr="003100CF" w:rsidRDefault="00644331" w:rsidP="003100CF">
            <w:pPr>
              <w:pStyle w:val="ListParagraph"/>
              <w:numPr>
                <w:ilvl w:val="0"/>
                <w:numId w:val="3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3100CF">
              <w:rPr>
                <w:rFonts w:asciiTheme="minorHAnsi" w:hAnsiTheme="minorHAnsi" w:cstheme="minorHAnsi"/>
                <w:sz w:val="20"/>
                <w:szCs w:val="20"/>
              </w:rPr>
              <w:t>Tampil pesan konfirmasi “Apakah data sudah benar?”</w:t>
            </w:r>
          </w:p>
          <w:p w:rsidR="00644331" w:rsidRPr="003100CF" w:rsidRDefault="00644331" w:rsidP="003100CF">
            <w:pPr>
              <w:pStyle w:val="ListParagraph"/>
              <w:numPr>
                <w:ilvl w:val="0"/>
                <w:numId w:val="3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3100CF"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simpan dilanjutkan.</w:t>
            </w:r>
          </w:p>
          <w:p w:rsidR="00644331" w:rsidRPr="003100CF" w:rsidRDefault="00644331" w:rsidP="003100CF">
            <w:pPr>
              <w:pStyle w:val="ListParagraph"/>
              <w:numPr>
                <w:ilvl w:val="0"/>
                <w:numId w:val="3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3100CF"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Memvalidasi field-field yang bersifat mandatory.</w:t>
            </w:r>
          </w:p>
          <w:p w:rsidR="00644331" w:rsidRPr="003100CF" w:rsidRDefault="003100CF" w:rsidP="003100CF">
            <w:pPr>
              <w:pStyle w:val="ListParagraph"/>
              <w:numPr>
                <w:ilvl w:val="0"/>
                <w:numId w:val="3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3100CF">
              <w:rPr>
                <w:rFonts w:asciiTheme="minorHAnsi" w:hAnsiTheme="minorHAnsi" w:cstheme="minorHAnsi"/>
                <w:sz w:val="20"/>
                <w:szCs w:val="20"/>
              </w:rPr>
              <w:t>Apabila klik tombol “No” maka kembali ke halaman Evaluasi Training.</w:t>
            </w:r>
          </w:p>
        </w:tc>
      </w:tr>
      <w:tr w:rsidR="003100CF" w:rsidRPr="00B13C63" w:rsidTr="00EE741D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100CF" w:rsidRDefault="003100CF" w:rsidP="0064433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Klik Tombol “Simpan Ke Draft”</w:t>
            </w:r>
          </w:p>
        </w:tc>
        <w:tc>
          <w:tcPr>
            <w:tcW w:w="4320" w:type="dxa"/>
            <w:shd w:val="clear" w:color="auto" w:fill="auto"/>
          </w:tcPr>
          <w:p w:rsidR="003100CF" w:rsidRDefault="003100CF" w:rsidP="0064433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Evaluasi sebagai Draft.</w:t>
            </w:r>
          </w:p>
        </w:tc>
      </w:tr>
      <w:tr w:rsidR="00644331" w:rsidRPr="00B13C63" w:rsidTr="00EE741D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644331" w:rsidRPr="00B13C63" w:rsidRDefault="00644331" w:rsidP="00EE741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Batal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644331" w:rsidRPr="00630FEC" w:rsidRDefault="00644331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utup halaman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Evaluasi Training dan kembali ke halaman Daftar Evaluasi</w:t>
            </w:r>
          </w:p>
        </w:tc>
      </w:tr>
    </w:tbl>
    <w:p w:rsidR="00644331" w:rsidRDefault="00644331" w:rsidP="00731076"/>
    <w:p w:rsidR="003100CF" w:rsidRDefault="003100CF" w:rsidP="003100CF">
      <w:pPr>
        <w:pStyle w:val="Heading4"/>
      </w:pPr>
      <w:bookmarkStart w:id="111" w:name="_Toc487806834"/>
      <w:r>
        <w:t>Daftar Evaluasi Training</w:t>
      </w:r>
      <w:bookmarkEnd w:id="111"/>
    </w:p>
    <w:p w:rsidR="003100CF" w:rsidRDefault="003100CF" w:rsidP="003100CF">
      <w:pPr>
        <w:jc w:val="center"/>
      </w:pPr>
      <w:r>
        <w:rPr>
          <w:noProof/>
        </w:rPr>
        <w:drawing>
          <wp:inline distT="0" distB="0" distL="0" distR="0" wp14:anchorId="0342FFC0" wp14:editId="3C5A1542">
            <wp:extent cx="5226050" cy="2757076"/>
            <wp:effectExtent l="0" t="0" r="0" b="571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42753" cy="2765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0CF" w:rsidRDefault="003100CF" w:rsidP="003100CF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112" w:name="_Toc487807003"/>
      <w:r w:rsidRPr="003100C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40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100CF">
        <w:rPr>
          <w:rFonts w:asciiTheme="minorHAnsi" w:hAnsiTheme="minorHAnsi" w:cstheme="minorHAnsi"/>
          <w:b w:val="0"/>
          <w:i w:val="0"/>
        </w:rPr>
        <w:t xml:space="preserve"> Halaman Daftar Evaluasi Training</w:t>
      </w:r>
      <w:bookmarkEnd w:id="112"/>
    </w:p>
    <w:p w:rsidR="003100CF" w:rsidRDefault="003100CF" w:rsidP="003100CF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3100CF" w:rsidRPr="00B13C63" w:rsidTr="00EE741D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3100CF" w:rsidRPr="00B13C63" w:rsidRDefault="003100CF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3100CF" w:rsidRPr="00EE741D" w:rsidRDefault="003100CF" w:rsidP="00EE741D">
            <w:pPr>
              <w:pStyle w:val="ListParagraph"/>
              <w:numPr>
                <w:ilvl w:val="0"/>
                <w:numId w:val="3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EE741D">
              <w:rPr>
                <w:rFonts w:asciiTheme="minorHAnsi" w:hAnsiTheme="minorHAnsi" w:cstheme="minorHAnsi"/>
                <w:sz w:val="20"/>
                <w:szCs w:val="20"/>
              </w:rPr>
              <w:t>Halaman Daftar Evaluasi Training berfungsi untuk menampilkan Training yang telah diikuti peserta dan harus dilakukan Evaluasi.</w:t>
            </w:r>
          </w:p>
          <w:p w:rsidR="003100CF" w:rsidRDefault="003100CF" w:rsidP="00EE741D">
            <w:pPr>
              <w:pStyle w:val="ListParagraph"/>
              <w:numPr>
                <w:ilvl w:val="0"/>
                <w:numId w:val="3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EE741D">
              <w:rPr>
                <w:rFonts w:asciiTheme="minorHAnsi" w:hAnsiTheme="minorHAnsi" w:cstheme="minorHAnsi"/>
                <w:sz w:val="20"/>
                <w:szCs w:val="20"/>
              </w:rPr>
              <w:t>Daftar Evaluasi otomatis tergenerate saat peserta selesai mengikuti ujian.</w:t>
            </w:r>
          </w:p>
          <w:p w:rsidR="00EE741D" w:rsidRPr="00EE741D" w:rsidRDefault="00EE741D" w:rsidP="00EE741D">
            <w:pPr>
              <w:pStyle w:val="ListParagraph"/>
              <w:numPr>
                <w:ilvl w:val="0"/>
                <w:numId w:val="3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ata yang tampil per user login.</w:t>
            </w:r>
          </w:p>
        </w:tc>
      </w:tr>
      <w:tr w:rsidR="003100CF" w:rsidRPr="00B13C63" w:rsidTr="00EE741D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3100CF" w:rsidRPr="00B13C63" w:rsidRDefault="003100CF" w:rsidP="00EE741D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3100CF" w:rsidRPr="00B13C63" w:rsidRDefault="003100CF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3100CF" w:rsidRPr="00B13C63" w:rsidTr="00EE741D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100CF" w:rsidRPr="00B13C63" w:rsidRDefault="003100CF" w:rsidP="00EE741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3100CF" w:rsidRPr="00630FEC" w:rsidRDefault="003100CF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3100CF" w:rsidRPr="00B13C63" w:rsidTr="00EE741D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100CF" w:rsidRDefault="003100CF" w:rsidP="00EE741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Tombol Icon “Detail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Evaluas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 (</w:t>
            </w:r>
            <w:r w:rsidRPr="00C500FE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66EE5AC5" wp14:editId="611D2795">
                  <wp:extent cx="132103" cy="114300"/>
                  <wp:effectExtent l="0" t="0" r="1270" b="0"/>
                  <wp:docPr id="22" name="Picture 22" descr="D:\Rosa\Project\BTPN\Icon\Detai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D:\Rosa\Project\BTPN\Icon\Detai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480" cy="1232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3100CF" w:rsidRDefault="003100CF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halaman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Evaluasi Training dengan mode View (readonly).</w:t>
            </w:r>
          </w:p>
        </w:tc>
      </w:tr>
      <w:tr w:rsidR="003100CF" w:rsidRPr="00B13C63" w:rsidTr="00EE741D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100CF" w:rsidRDefault="003100CF" w:rsidP="00EE741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Ubah Evaluas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 (</w:t>
            </w:r>
            <w:r w:rsidRPr="00C500FE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36846E2C" wp14:editId="11836F2B">
                  <wp:extent cx="139700" cy="139700"/>
                  <wp:effectExtent l="0" t="0" r="0" b="0"/>
                  <wp:docPr id="23" name="Picture 23" descr="D:\Rosa\Project\BTPN\Icon\Edi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D:\Rosa\Project\BTPN\Icon\Edit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70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3100CF" w:rsidRDefault="00EE741D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Evaluasi Training dengan mode Edit (bisa diubah-ubah).</w:t>
            </w:r>
          </w:p>
          <w:p w:rsidR="00A85B30" w:rsidRPr="00C500FE" w:rsidRDefault="00A85B30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Evaluasi yang bisa diedit hanya yang berstatus Draft. Maka tombol ini muncuk apabila status Evaluasi adalah Draft.</w:t>
            </w:r>
          </w:p>
        </w:tc>
      </w:tr>
      <w:tr w:rsidR="003100CF" w:rsidRPr="00B13C63" w:rsidTr="00EE741D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3100CF" w:rsidRPr="00B13C63" w:rsidRDefault="003100CF" w:rsidP="00EE741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3100CF" w:rsidRPr="00B13C63" w:rsidRDefault="003100CF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Daftar Evaluasi Training dan kembali ke Dashboard Activity.</w:t>
            </w:r>
          </w:p>
        </w:tc>
      </w:tr>
    </w:tbl>
    <w:p w:rsidR="003100CF" w:rsidRPr="003100CF" w:rsidRDefault="003100CF" w:rsidP="003100CF"/>
    <w:p w:rsidR="00EE741D" w:rsidRDefault="00EE741D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  <w:caps/>
          <w:kern w:val="36"/>
          <w:sz w:val="28"/>
          <w:szCs w:val="48"/>
        </w:rPr>
      </w:pPr>
      <w:bookmarkStart w:id="113" w:name="_Toc437774434"/>
      <w:r>
        <w:br w:type="page"/>
      </w:r>
    </w:p>
    <w:p w:rsidR="00A85B30" w:rsidRDefault="00A85B30" w:rsidP="00A85B30">
      <w:pPr>
        <w:pStyle w:val="Heading2"/>
        <w:rPr>
          <w:rFonts w:asciiTheme="minorHAnsi" w:hAnsiTheme="minorHAnsi" w:cstheme="minorHAnsi"/>
        </w:rPr>
      </w:pPr>
      <w:bookmarkStart w:id="114" w:name="_Toc487806835"/>
      <w:r w:rsidRPr="00A85B30">
        <w:rPr>
          <w:rFonts w:asciiTheme="minorHAnsi" w:hAnsiTheme="minorHAnsi" w:cstheme="minorHAnsi"/>
        </w:rPr>
        <w:lastRenderedPageBreak/>
        <w:t>Desain database</w:t>
      </w:r>
      <w:bookmarkEnd w:id="114"/>
    </w:p>
    <w:p w:rsidR="00A85B30" w:rsidRPr="00A85B30" w:rsidRDefault="00A85B30" w:rsidP="00A85B30">
      <w:pPr>
        <w:pStyle w:val="Heading3"/>
        <w:rPr>
          <w:rFonts w:asciiTheme="minorHAnsi" w:hAnsiTheme="minorHAnsi" w:cstheme="minorHAnsi"/>
          <w:b/>
        </w:rPr>
      </w:pPr>
      <w:bookmarkStart w:id="115" w:name="_Toc487806836"/>
      <w:r w:rsidRPr="00A85B30">
        <w:rPr>
          <w:rFonts w:asciiTheme="minorHAnsi" w:hAnsiTheme="minorHAnsi" w:cstheme="minorHAnsi"/>
          <w:b/>
        </w:rPr>
        <w:t>Entity Relationship Diagram</w:t>
      </w:r>
      <w:bookmarkEnd w:id="115"/>
    </w:p>
    <w:p w:rsidR="00A85B30" w:rsidRDefault="00A85B30" w:rsidP="00A85B30">
      <w:pPr>
        <w:pStyle w:val="Heading3"/>
        <w:rPr>
          <w:rFonts w:asciiTheme="minorHAnsi" w:hAnsiTheme="minorHAnsi" w:cstheme="minorHAnsi"/>
          <w:b/>
        </w:rPr>
      </w:pPr>
      <w:bookmarkStart w:id="116" w:name="_Toc487806837"/>
      <w:r w:rsidRPr="00A85B30">
        <w:rPr>
          <w:rFonts w:asciiTheme="minorHAnsi" w:hAnsiTheme="minorHAnsi" w:cstheme="minorHAnsi"/>
          <w:b/>
        </w:rPr>
        <w:t>Stuktur Tabel</w:t>
      </w:r>
      <w:bookmarkEnd w:id="116"/>
    </w:p>
    <w:p w:rsidR="005E3FF1" w:rsidRDefault="00A85B30" w:rsidP="005E3FF1">
      <w:pPr>
        <w:ind w:left="709"/>
      </w:pPr>
      <w:r w:rsidRPr="003855A4">
        <w:rPr>
          <w:noProof/>
        </w:rPr>
        <w:drawing>
          <wp:inline distT="0" distB="0" distL="0" distR="0" wp14:anchorId="7A4C8EA6" wp14:editId="660961D3">
            <wp:extent cx="5492750" cy="1226479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3569" cy="1233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A85B30"/>
    <w:p w:rsidR="005E3FF1" w:rsidRDefault="00A85B30" w:rsidP="005E3FF1">
      <w:pPr>
        <w:ind w:left="709"/>
      </w:pPr>
      <w:r w:rsidRPr="003855A4">
        <w:rPr>
          <w:noProof/>
        </w:rPr>
        <w:drawing>
          <wp:inline distT="0" distB="0" distL="0" distR="0" wp14:anchorId="10FACEAC" wp14:editId="00D748FF">
            <wp:extent cx="5492750" cy="226895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9566" cy="227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5E3FF1">
      <w:pPr>
        <w:ind w:left="709"/>
      </w:pPr>
    </w:p>
    <w:p w:rsidR="00A85B30" w:rsidRDefault="00A85B30" w:rsidP="005E3FF1">
      <w:pPr>
        <w:ind w:left="709"/>
      </w:pPr>
      <w:r w:rsidRPr="003855A4">
        <w:rPr>
          <w:noProof/>
        </w:rPr>
        <w:drawing>
          <wp:inline distT="0" distB="0" distL="0" distR="0" wp14:anchorId="5E180E11" wp14:editId="5BE07B31">
            <wp:extent cx="5486400" cy="1919051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6189" cy="192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5E3FF1">
      <w:pPr>
        <w:ind w:left="709"/>
      </w:pP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lastRenderedPageBreak/>
        <w:drawing>
          <wp:inline distT="0" distB="0" distL="0" distR="0" wp14:anchorId="4DE2E403" wp14:editId="14521F6F">
            <wp:extent cx="5482538" cy="1917700"/>
            <wp:effectExtent l="0" t="0" r="4445" b="635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157" cy="1922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C07254">
      <w:pPr>
        <w:pStyle w:val="Heading1"/>
        <w:numPr>
          <w:ilvl w:val="0"/>
          <w:numId w:val="0"/>
        </w:numPr>
        <w:ind w:left="432"/>
      </w:pP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drawing>
          <wp:inline distT="0" distB="0" distL="0" distR="0" wp14:anchorId="2D8C9EB9" wp14:editId="06B1D7EE">
            <wp:extent cx="5481955" cy="2437712"/>
            <wp:effectExtent l="0" t="0" r="4445" b="127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0480" cy="2441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5E3FF1">
      <w:pPr>
        <w:ind w:left="709"/>
        <w:rPr>
          <w:u w:val="single"/>
        </w:rPr>
      </w:pP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drawing>
          <wp:inline distT="0" distB="0" distL="0" distR="0" wp14:anchorId="6FB58C31" wp14:editId="22D01FA0">
            <wp:extent cx="5484894" cy="3143250"/>
            <wp:effectExtent l="0" t="0" r="1905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547" cy="3149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5E3FF1"/>
    <w:p w:rsidR="005E3FF1" w:rsidRDefault="00A85B30" w:rsidP="005E3FF1">
      <w:pPr>
        <w:ind w:left="709"/>
        <w:rPr>
          <w:u w:val="single"/>
        </w:rPr>
      </w:pPr>
      <w:r w:rsidRPr="00DE1FBF">
        <w:rPr>
          <w:noProof/>
        </w:rPr>
        <w:lastRenderedPageBreak/>
        <w:drawing>
          <wp:inline distT="0" distB="0" distL="0" distR="0" wp14:anchorId="2559FF4A" wp14:editId="08A37C46">
            <wp:extent cx="5475695" cy="365760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1950" cy="3661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5E3FF1">
      <w:pPr>
        <w:ind w:left="709"/>
        <w:rPr>
          <w:u w:val="single"/>
        </w:rPr>
      </w:pPr>
    </w:p>
    <w:p w:rsidR="005E3FF1" w:rsidRDefault="00A85B30" w:rsidP="005E3FF1">
      <w:pPr>
        <w:ind w:left="709"/>
        <w:rPr>
          <w:u w:val="single"/>
        </w:rPr>
      </w:pPr>
      <w:r w:rsidRPr="00DE1FBF">
        <w:rPr>
          <w:noProof/>
        </w:rPr>
        <w:drawing>
          <wp:inline distT="0" distB="0" distL="0" distR="0" wp14:anchorId="02E33A5D" wp14:editId="6242A659">
            <wp:extent cx="5475605" cy="1395663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3247" cy="140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lastRenderedPageBreak/>
        <w:drawing>
          <wp:inline distT="0" distB="0" distL="0" distR="0" wp14:anchorId="31F496C0" wp14:editId="0F481C3E">
            <wp:extent cx="5464078" cy="4686300"/>
            <wp:effectExtent l="0" t="0" r="381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263" cy="4690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5E3FF1">
      <w:pPr>
        <w:ind w:left="709"/>
        <w:rPr>
          <w:u w:val="single"/>
        </w:rPr>
      </w:pP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drawing>
          <wp:inline distT="0" distB="0" distL="0" distR="0" wp14:anchorId="5C703DDB" wp14:editId="5901D166">
            <wp:extent cx="5478153" cy="3486150"/>
            <wp:effectExtent l="0" t="0" r="8255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1231" cy="3488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lastRenderedPageBreak/>
        <w:drawing>
          <wp:inline distT="0" distB="0" distL="0" distR="0" wp14:anchorId="35CB23E7" wp14:editId="4D2D1355">
            <wp:extent cx="5503792" cy="5416550"/>
            <wp:effectExtent l="0" t="0" r="190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8965" cy="5421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5E3FF1">
      <w:pPr>
        <w:ind w:left="709"/>
        <w:rPr>
          <w:u w:val="single"/>
        </w:rPr>
      </w:pP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lastRenderedPageBreak/>
        <w:drawing>
          <wp:inline distT="0" distB="0" distL="0" distR="0" wp14:anchorId="554B897B" wp14:editId="4DE61936">
            <wp:extent cx="5484894" cy="3143250"/>
            <wp:effectExtent l="0" t="0" r="190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408" cy="314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C07254">
      <w:pPr>
        <w:pStyle w:val="Heading1"/>
        <w:numPr>
          <w:ilvl w:val="0"/>
          <w:numId w:val="0"/>
        </w:numPr>
        <w:ind w:left="432"/>
      </w:pP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drawing>
          <wp:inline distT="0" distB="0" distL="0" distR="0" wp14:anchorId="0F620B2E" wp14:editId="3F53A007">
            <wp:extent cx="5492750" cy="29742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0467" cy="2978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C07254">
      <w:pPr>
        <w:pStyle w:val="Heading1"/>
        <w:numPr>
          <w:ilvl w:val="0"/>
          <w:numId w:val="0"/>
        </w:numPr>
        <w:ind w:left="432"/>
      </w:pP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drawing>
          <wp:inline distT="0" distB="0" distL="0" distR="0" wp14:anchorId="062F0EDA" wp14:editId="565980A9">
            <wp:extent cx="5471417" cy="40005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268" cy="4004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5E3FF1"/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drawing>
          <wp:inline distT="0" distB="0" distL="0" distR="0" wp14:anchorId="42A9A777" wp14:editId="018A526E">
            <wp:extent cx="5471160" cy="156798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488" cy="1574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5E3FF1">
      <w:pPr>
        <w:ind w:left="709"/>
        <w:rPr>
          <w:u w:val="single"/>
        </w:rPr>
      </w:pP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lastRenderedPageBreak/>
        <w:drawing>
          <wp:inline distT="0" distB="0" distL="0" distR="0" wp14:anchorId="32890367" wp14:editId="4D545E29">
            <wp:extent cx="5473700" cy="2434041"/>
            <wp:effectExtent l="0" t="0" r="0" b="444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1980" cy="2437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5E3FF1">
      <w:pPr>
        <w:ind w:left="709"/>
        <w:rPr>
          <w:u w:val="single"/>
        </w:rPr>
      </w:pPr>
    </w:p>
    <w:p w:rsidR="00A85B30" w:rsidRDefault="00A85B30" w:rsidP="00C07254">
      <w:pPr>
        <w:ind w:left="709"/>
        <w:rPr>
          <w:u w:val="single"/>
        </w:rPr>
      </w:pPr>
      <w:r w:rsidRPr="00DE1FBF">
        <w:rPr>
          <w:noProof/>
        </w:rPr>
        <w:drawing>
          <wp:inline distT="0" distB="0" distL="0" distR="0" wp14:anchorId="38AD24C6" wp14:editId="656881DD">
            <wp:extent cx="5480050" cy="2089982"/>
            <wp:effectExtent l="0" t="0" r="6350" b="571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0213" cy="2097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C07254">
      <w:pPr>
        <w:pStyle w:val="Heading1"/>
        <w:numPr>
          <w:ilvl w:val="0"/>
          <w:numId w:val="0"/>
        </w:numPr>
        <w:ind w:left="432"/>
      </w:pPr>
    </w:p>
    <w:p w:rsidR="00A85B30" w:rsidRDefault="00A85B30" w:rsidP="005E3FF1">
      <w:pPr>
        <w:ind w:left="709"/>
        <w:rPr>
          <w:u w:val="single"/>
        </w:rPr>
      </w:pPr>
      <w:r w:rsidRPr="001D5679">
        <w:rPr>
          <w:noProof/>
        </w:rPr>
        <w:drawing>
          <wp:inline distT="0" distB="0" distL="0" distR="0" wp14:anchorId="754AF57E" wp14:editId="57B8C66D">
            <wp:extent cx="5480050" cy="1570527"/>
            <wp:effectExtent l="0" t="0" r="635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0360" cy="1576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C07254">
      <w:pPr>
        <w:pStyle w:val="Heading1"/>
        <w:numPr>
          <w:ilvl w:val="0"/>
          <w:numId w:val="0"/>
        </w:numPr>
        <w:ind w:left="432"/>
      </w:pPr>
    </w:p>
    <w:p w:rsidR="00A85B30" w:rsidRDefault="00A85B30" w:rsidP="005E3FF1">
      <w:pPr>
        <w:ind w:left="709"/>
        <w:rPr>
          <w:u w:val="single"/>
        </w:rPr>
      </w:pPr>
      <w:r w:rsidRPr="001D5679">
        <w:rPr>
          <w:noProof/>
        </w:rPr>
        <w:drawing>
          <wp:inline distT="0" distB="0" distL="0" distR="0" wp14:anchorId="66A133EA" wp14:editId="51517C90">
            <wp:extent cx="5488875" cy="5575300"/>
            <wp:effectExtent l="0" t="0" r="0" b="635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3327" cy="55798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5E3FF1">
      <w:pPr>
        <w:ind w:left="709"/>
        <w:rPr>
          <w:u w:val="single"/>
        </w:rPr>
      </w:pPr>
      <w:r w:rsidRPr="001D5679">
        <w:rPr>
          <w:noProof/>
        </w:rPr>
        <w:lastRenderedPageBreak/>
        <w:drawing>
          <wp:inline distT="0" distB="0" distL="0" distR="0" wp14:anchorId="3E247103" wp14:editId="17104B9F">
            <wp:extent cx="4306535" cy="8468995"/>
            <wp:effectExtent l="0" t="0" r="0" b="8255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7966" cy="855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4E4330">
        <w:rPr>
          <w:noProof/>
        </w:rPr>
        <w:lastRenderedPageBreak/>
        <w:drawing>
          <wp:inline distT="0" distB="0" distL="0" distR="0" wp14:anchorId="6731C9D5" wp14:editId="7C18DD9F">
            <wp:extent cx="5494518" cy="209550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8942" cy="2101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4E4330">
        <w:rPr>
          <w:noProof/>
        </w:rPr>
        <w:drawing>
          <wp:inline distT="0" distB="0" distL="0" distR="0" wp14:anchorId="60FB1685" wp14:editId="1B9BCC9A">
            <wp:extent cx="5524500" cy="1233570"/>
            <wp:effectExtent l="0" t="0" r="0" b="508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8100" cy="1238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4E4330">
        <w:rPr>
          <w:noProof/>
        </w:rPr>
        <w:drawing>
          <wp:inline distT="0" distB="0" distL="0" distR="0" wp14:anchorId="4304F315" wp14:editId="2FEE3CE1">
            <wp:extent cx="5494518" cy="209550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2576" cy="2106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4E4330">
        <w:rPr>
          <w:noProof/>
        </w:rPr>
        <w:drawing>
          <wp:inline distT="0" distB="0" distL="0" distR="0" wp14:anchorId="61A24BD1" wp14:editId="2A438717">
            <wp:extent cx="5494020" cy="1921716"/>
            <wp:effectExtent l="0" t="0" r="0" b="254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1068" cy="1924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EE6977">
        <w:rPr>
          <w:noProof/>
        </w:rPr>
        <w:lastRenderedPageBreak/>
        <w:drawing>
          <wp:inline distT="0" distB="0" distL="0" distR="0" wp14:anchorId="7BA241FD" wp14:editId="1ACA6F70">
            <wp:extent cx="5499100" cy="1749740"/>
            <wp:effectExtent l="0" t="0" r="6350" b="3175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6756" cy="1755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F06ACF">
        <w:rPr>
          <w:noProof/>
        </w:rPr>
        <w:drawing>
          <wp:inline distT="0" distB="0" distL="0" distR="0" wp14:anchorId="6321DE26" wp14:editId="25543611">
            <wp:extent cx="5479701" cy="2609850"/>
            <wp:effectExtent l="0" t="0" r="6985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0190" cy="2614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F06ACF">
        <w:rPr>
          <w:noProof/>
        </w:rPr>
        <w:drawing>
          <wp:inline distT="0" distB="0" distL="0" distR="0" wp14:anchorId="2AAAF0FC" wp14:editId="7AEBBFF8">
            <wp:extent cx="5479415" cy="2436582"/>
            <wp:effectExtent l="0" t="0" r="6985" b="1905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6042" cy="2448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FE1DF1">
      <w:pPr>
        <w:ind w:left="709"/>
        <w:rPr>
          <w:u w:val="single"/>
        </w:rPr>
      </w:pPr>
      <w:r w:rsidRPr="00F06ACF">
        <w:rPr>
          <w:noProof/>
        </w:rPr>
        <w:lastRenderedPageBreak/>
        <w:drawing>
          <wp:inline distT="0" distB="0" distL="0" distR="0" wp14:anchorId="413097C9" wp14:editId="003BDC41">
            <wp:extent cx="5513032" cy="5251450"/>
            <wp:effectExtent l="0" t="0" r="0" b="635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6556" cy="5254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F06ACF">
        <w:rPr>
          <w:noProof/>
        </w:rPr>
        <w:lastRenderedPageBreak/>
        <w:drawing>
          <wp:inline distT="0" distB="0" distL="0" distR="0" wp14:anchorId="137D621D" wp14:editId="4C29A45D">
            <wp:extent cx="5486430" cy="5746750"/>
            <wp:effectExtent l="0" t="0" r="0" b="635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1707" cy="5752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F06ACF">
        <w:rPr>
          <w:noProof/>
        </w:rPr>
        <w:drawing>
          <wp:inline distT="0" distB="0" distL="0" distR="0" wp14:anchorId="749363F9" wp14:editId="556F31DB">
            <wp:extent cx="5461000" cy="1565068"/>
            <wp:effectExtent l="0" t="0" r="635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2636" cy="1571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FE1DF1">
        <w:rPr>
          <w:rStyle w:val="Strong"/>
        </w:rPr>
        <w:lastRenderedPageBreak/>
        <w:drawing>
          <wp:inline distT="0" distB="0" distL="0" distR="0" wp14:anchorId="25D875B4" wp14:editId="7C283761">
            <wp:extent cx="5505450" cy="1229316"/>
            <wp:effectExtent l="0" t="0" r="0" b="952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8079" cy="123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DA6F11">
        <w:rPr>
          <w:noProof/>
        </w:rPr>
        <w:drawing>
          <wp:inline distT="0" distB="0" distL="0" distR="0" wp14:anchorId="2DE17EE6" wp14:editId="3ECDFE5E">
            <wp:extent cx="5505450" cy="1403270"/>
            <wp:effectExtent l="0" t="0" r="0" b="698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2751" cy="1410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9A080D">
        <w:rPr>
          <w:noProof/>
        </w:rPr>
        <w:drawing>
          <wp:inline distT="0" distB="0" distL="0" distR="0" wp14:anchorId="7FA43A8E" wp14:editId="5A6754B1">
            <wp:extent cx="5486400" cy="2092404"/>
            <wp:effectExtent l="0" t="0" r="0" b="317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4149" cy="2099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9A080D">
        <w:rPr>
          <w:noProof/>
        </w:rPr>
        <w:drawing>
          <wp:inline distT="0" distB="0" distL="0" distR="0" wp14:anchorId="4928F4EC" wp14:editId="4348EDC8">
            <wp:extent cx="5472515" cy="2260600"/>
            <wp:effectExtent l="0" t="0" r="0" b="635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9886" cy="2267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9A080D">
        <w:rPr>
          <w:noProof/>
        </w:rPr>
        <w:lastRenderedPageBreak/>
        <w:drawing>
          <wp:inline distT="0" distB="0" distL="0" distR="0" wp14:anchorId="5FD6E8A5" wp14:editId="52A7FDB9">
            <wp:extent cx="5508088" cy="1752600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136" cy="1763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9A080D">
        <w:rPr>
          <w:noProof/>
        </w:rPr>
        <w:drawing>
          <wp:inline distT="0" distB="0" distL="0" distR="0" wp14:anchorId="11BD7EBF" wp14:editId="2DB42560">
            <wp:extent cx="5492750" cy="2094826"/>
            <wp:effectExtent l="0" t="0" r="0" b="127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0721" cy="210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9A080D">
        <w:rPr>
          <w:noProof/>
        </w:rPr>
        <w:drawing>
          <wp:inline distT="0" distB="0" distL="0" distR="0" wp14:anchorId="730AB25B" wp14:editId="7C694F21">
            <wp:extent cx="5499063" cy="4368800"/>
            <wp:effectExtent l="0" t="0" r="6985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4572" cy="4373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9A080D">
        <w:rPr>
          <w:noProof/>
        </w:rPr>
        <w:lastRenderedPageBreak/>
        <w:drawing>
          <wp:inline distT="0" distB="0" distL="0" distR="0" wp14:anchorId="6F0DB1C7" wp14:editId="7B6A04D1">
            <wp:extent cx="5499100" cy="1227898"/>
            <wp:effectExtent l="0" t="0" r="635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3606" cy="1233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9A080D">
        <w:rPr>
          <w:noProof/>
        </w:rPr>
        <w:drawing>
          <wp:inline distT="0" distB="0" distL="0" distR="0" wp14:anchorId="2D47CAED" wp14:editId="3640A976">
            <wp:extent cx="5511800" cy="1753781"/>
            <wp:effectExtent l="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1288" cy="175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BD385B">
        <w:rPr>
          <w:noProof/>
        </w:rPr>
        <w:drawing>
          <wp:inline distT="0" distB="0" distL="0" distR="0" wp14:anchorId="69B1D2A8" wp14:editId="65EB591C">
            <wp:extent cx="5492750" cy="2974200"/>
            <wp:effectExtent l="0" t="0" r="0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8908" cy="297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BD385B">
        <w:rPr>
          <w:noProof/>
        </w:rPr>
        <w:lastRenderedPageBreak/>
        <w:drawing>
          <wp:inline distT="0" distB="0" distL="0" distR="0" wp14:anchorId="10C67E76" wp14:editId="29EE2EF0">
            <wp:extent cx="5497471" cy="4019550"/>
            <wp:effectExtent l="0" t="0" r="8255" b="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1368" cy="4022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BD385B">
        <w:rPr>
          <w:noProof/>
        </w:rPr>
        <w:drawing>
          <wp:inline distT="0" distB="0" distL="0" distR="0" wp14:anchorId="318B7E43" wp14:editId="4F779858">
            <wp:extent cx="5473700" cy="2779943"/>
            <wp:effectExtent l="0" t="0" r="0" b="1905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0187" cy="27832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BD385B">
        <w:rPr>
          <w:noProof/>
        </w:rPr>
        <w:lastRenderedPageBreak/>
        <w:drawing>
          <wp:inline distT="0" distB="0" distL="0" distR="0" wp14:anchorId="3A1C572A" wp14:editId="6C48AF03">
            <wp:extent cx="5483502" cy="2438400"/>
            <wp:effectExtent l="0" t="0" r="3175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715" cy="2442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BD385B">
        <w:rPr>
          <w:noProof/>
        </w:rPr>
        <w:drawing>
          <wp:inline distT="0" distB="0" distL="0" distR="0" wp14:anchorId="3B6EEE3E" wp14:editId="29B68695">
            <wp:extent cx="5492750" cy="1921272"/>
            <wp:effectExtent l="0" t="0" r="0" b="3175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4789" cy="1925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BD385B">
        <w:rPr>
          <w:noProof/>
        </w:rPr>
        <w:drawing>
          <wp:inline distT="0" distB="0" distL="0" distR="0" wp14:anchorId="5A55D599" wp14:editId="29F035C3">
            <wp:extent cx="5505450" cy="1577807"/>
            <wp:effectExtent l="0" t="0" r="0" b="381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8992" cy="1584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BD385B">
        <w:rPr>
          <w:noProof/>
        </w:rPr>
        <w:drawing>
          <wp:inline distT="0" distB="0" distL="0" distR="0" wp14:anchorId="7F4B31E2" wp14:editId="02C5A636">
            <wp:extent cx="5511800" cy="1056579"/>
            <wp:effectExtent l="0" t="0" r="0" b="0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178" cy="1066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FE1DF1">
      <w:pPr>
        <w:ind w:left="709"/>
        <w:rPr>
          <w:u w:val="single"/>
        </w:rPr>
      </w:pPr>
      <w:r w:rsidRPr="00BD385B">
        <w:rPr>
          <w:noProof/>
        </w:rPr>
        <w:lastRenderedPageBreak/>
        <w:drawing>
          <wp:inline distT="0" distB="0" distL="0" distR="0" wp14:anchorId="738629E0" wp14:editId="7D01626C">
            <wp:extent cx="5488697" cy="7321550"/>
            <wp:effectExtent l="0" t="0" r="0" b="0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521" cy="7329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BD385B">
        <w:rPr>
          <w:noProof/>
        </w:rPr>
        <w:lastRenderedPageBreak/>
        <w:drawing>
          <wp:inline distT="0" distB="0" distL="0" distR="0" wp14:anchorId="3929B74E" wp14:editId="1069FEBC">
            <wp:extent cx="5505450" cy="2448160"/>
            <wp:effectExtent l="0" t="0" r="0" b="9525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7786" cy="2453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4D5E2C24" wp14:editId="30D0439C">
            <wp:extent cx="5480050" cy="4873730"/>
            <wp:effectExtent l="0" t="0" r="6350" b="3175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1298" cy="487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735D43">
        <w:rPr>
          <w:noProof/>
        </w:rPr>
        <w:lastRenderedPageBreak/>
        <w:drawing>
          <wp:inline distT="0" distB="0" distL="0" distR="0" wp14:anchorId="40BE8C0B" wp14:editId="690F49B3">
            <wp:extent cx="5482537" cy="1917700"/>
            <wp:effectExtent l="0" t="0" r="4445" b="6350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9173" cy="1923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0A8B51B7" wp14:editId="1DCA8C5C">
            <wp:extent cx="5476591" cy="2965450"/>
            <wp:effectExtent l="0" t="0" r="0" b="635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5206" cy="2970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7E7765B5" wp14:editId="4585CB1D">
            <wp:extent cx="5461000" cy="1910167"/>
            <wp:effectExtent l="0" t="0" r="6350" b="0"/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5452" cy="1915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735D43">
        <w:rPr>
          <w:noProof/>
        </w:rPr>
        <w:lastRenderedPageBreak/>
        <w:drawing>
          <wp:inline distT="0" distB="0" distL="0" distR="0" wp14:anchorId="38CDE2D7" wp14:editId="4D841AA3">
            <wp:extent cx="5473700" cy="1741658"/>
            <wp:effectExtent l="0" t="0" r="0" b="0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1606" cy="1744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5FFEB275" wp14:editId="49112B23">
            <wp:extent cx="5480050" cy="1916830"/>
            <wp:effectExtent l="0" t="0" r="6350" b="762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506" cy="1922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32B0C87D" wp14:editId="43083708">
            <wp:extent cx="5480050" cy="1743679"/>
            <wp:effectExtent l="0" t="0" r="6350" b="9525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8036" cy="1749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2D33FCA8" wp14:editId="3E708F33">
            <wp:extent cx="5480050" cy="1916830"/>
            <wp:effectExtent l="0" t="0" r="6350" b="762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1611" cy="1920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735D43">
        <w:rPr>
          <w:noProof/>
        </w:rPr>
        <w:lastRenderedPageBreak/>
        <w:drawing>
          <wp:inline distT="0" distB="0" distL="0" distR="0" wp14:anchorId="7F326D04" wp14:editId="4C8D3C52">
            <wp:extent cx="5492750" cy="1747720"/>
            <wp:effectExtent l="0" t="0" r="0" b="508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1453" cy="1750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614FF805" wp14:editId="53EAB6AD">
            <wp:extent cx="5500045" cy="2978150"/>
            <wp:effectExtent l="0" t="0" r="5715" b="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3816" cy="2980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6E6EE309" wp14:editId="2F08C875">
            <wp:extent cx="5511800" cy="2276828"/>
            <wp:effectExtent l="0" t="0" r="0" b="9525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7834" cy="2279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85B30" w:rsidP="00AF011D">
      <w:pPr>
        <w:ind w:left="709"/>
        <w:rPr>
          <w:u w:val="single"/>
        </w:rPr>
      </w:pPr>
      <w:r w:rsidRPr="00735D43">
        <w:rPr>
          <w:noProof/>
        </w:rPr>
        <w:lastRenderedPageBreak/>
        <w:drawing>
          <wp:inline distT="0" distB="0" distL="0" distR="0" wp14:anchorId="7EFEF177" wp14:editId="15824E94">
            <wp:extent cx="5488787" cy="4013200"/>
            <wp:effectExtent l="0" t="0" r="0" b="635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1593" cy="4015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F011D" w:rsidP="00AF011D">
      <w:pPr>
        <w:ind w:left="709"/>
        <w:rPr>
          <w:u w:val="single"/>
        </w:rPr>
      </w:pPr>
    </w:p>
    <w:p w:rsidR="00AF011D" w:rsidRDefault="00A85B30" w:rsidP="00AF011D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430D506B" wp14:editId="70D2EBBD">
            <wp:extent cx="5488305" cy="2267123"/>
            <wp:effectExtent l="0" t="0" r="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6299" cy="227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F011D" w:rsidP="00AF011D">
      <w:pPr>
        <w:ind w:left="709"/>
        <w:rPr>
          <w:u w:val="single"/>
        </w:rPr>
      </w:pPr>
    </w:p>
    <w:p w:rsidR="00AF011D" w:rsidRDefault="00A85B30" w:rsidP="00AF011D">
      <w:pPr>
        <w:ind w:left="709"/>
        <w:rPr>
          <w:u w:val="single"/>
        </w:rPr>
      </w:pPr>
      <w:r w:rsidRPr="00735D43">
        <w:rPr>
          <w:noProof/>
        </w:rPr>
        <w:lastRenderedPageBreak/>
        <w:drawing>
          <wp:inline distT="0" distB="0" distL="0" distR="0" wp14:anchorId="66AAADD0" wp14:editId="3CDB0404">
            <wp:extent cx="5486400" cy="2613041"/>
            <wp:effectExtent l="0" t="0" r="0" b="0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6722" cy="2617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F011D" w:rsidP="00AF011D">
      <w:pPr>
        <w:ind w:left="709"/>
        <w:rPr>
          <w:u w:val="single"/>
        </w:rPr>
      </w:pPr>
    </w:p>
    <w:p w:rsidR="00AF011D" w:rsidRDefault="00A85B30" w:rsidP="00AF011D">
      <w:pPr>
        <w:ind w:left="709"/>
        <w:rPr>
          <w:u w:val="single"/>
        </w:rPr>
      </w:pPr>
      <w:r w:rsidRPr="00D56287">
        <w:rPr>
          <w:noProof/>
        </w:rPr>
        <w:drawing>
          <wp:inline distT="0" distB="0" distL="0" distR="0" wp14:anchorId="3935E62B" wp14:editId="63CBDBDB">
            <wp:extent cx="5492750" cy="3147752"/>
            <wp:effectExtent l="0" t="0" r="0" b="0"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2791" cy="3153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F011D" w:rsidP="00AF011D">
      <w:pPr>
        <w:ind w:left="709"/>
        <w:rPr>
          <w:u w:val="single"/>
        </w:rPr>
      </w:pPr>
    </w:p>
    <w:p w:rsidR="00AF011D" w:rsidRDefault="00A85B30" w:rsidP="00AF011D">
      <w:pPr>
        <w:ind w:left="709"/>
        <w:rPr>
          <w:u w:val="single"/>
        </w:rPr>
      </w:pPr>
      <w:r w:rsidRPr="00D56287">
        <w:rPr>
          <w:noProof/>
        </w:rPr>
        <w:lastRenderedPageBreak/>
        <w:drawing>
          <wp:inline distT="0" distB="0" distL="0" distR="0" wp14:anchorId="1EBE5167" wp14:editId="0645A507">
            <wp:extent cx="5486400" cy="3491398"/>
            <wp:effectExtent l="0" t="0" r="0" b="0"/>
            <wp:docPr id="144" name="Picture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930" cy="3495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F011D" w:rsidP="00AF011D">
      <w:pPr>
        <w:ind w:left="709"/>
        <w:rPr>
          <w:u w:val="single"/>
        </w:rPr>
      </w:pPr>
    </w:p>
    <w:p w:rsidR="00AF011D" w:rsidRDefault="00A85B30" w:rsidP="00AF011D">
      <w:pPr>
        <w:ind w:left="709"/>
        <w:rPr>
          <w:u w:val="single"/>
        </w:rPr>
      </w:pPr>
      <w:r w:rsidRPr="00D56287">
        <w:rPr>
          <w:noProof/>
        </w:rPr>
        <w:drawing>
          <wp:inline distT="0" distB="0" distL="0" distR="0" wp14:anchorId="38D8B165" wp14:editId="6C1A3DD7">
            <wp:extent cx="5480050" cy="2610016"/>
            <wp:effectExtent l="0" t="0" r="6350" b="0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7729" cy="2613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F011D" w:rsidP="00AF011D">
      <w:pPr>
        <w:ind w:left="709"/>
        <w:rPr>
          <w:u w:val="single"/>
        </w:rPr>
      </w:pPr>
    </w:p>
    <w:p w:rsidR="00AF011D" w:rsidRDefault="00A85B30" w:rsidP="00AF011D">
      <w:pPr>
        <w:ind w:left="709"/>
        <w:rPr>
          <w:u w:val="single"/>
        </w:rPr>
      </w:pPr>
      <w:r w:rsidRPr="00D56287">
        <w:rPr>
          <w:noProof/>
        </w:rPr>
        <w:drawing>
          <wp:inline distT="0" distB="0" distL="0" distR="0" wp14:anchorId="45C34C41" wp14:editId="705129DC">
            <wp:extent cx="5511800" cy="2102091"/>
            <wp:effectExtent l="0" t="0" r="0" b="0"/>
            <wp:docPr id="146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5140" cy="2107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85B30" w:rsidP="00AF011D">
      <w:pPr>
        <w:ind w:left="709"/>
        <w:rPr>
          <w:u w:val="single"/>
        </w:rPr>
      </w:pPr>
      <w:r w:rsidRPr="00D56287">
        <w:rPr>
          <w:noProof/>
        </w:rPr>
        <w:lastRenderedPageBreak/>
        <w:drawing>
          <wp:inline distT="0" distB="0" distL="0" distR="0" wp14:anchorId="74BFCB5D" wp14:editId="7CE9A518">
            <wp:extent cx="5499100" cy="1749740"/>
            <wp:effectExtent l="0" t="0" r="6350" b="3175"/>
            <wp:docPr id="147" name="Picture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1745" cy="175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F011D" w:rsidP="00AF011D">
      <w:pPr>
        <w:ind w:left="709"/>
        <w:rPr>
          <w:u w:val="single"/>
        </w:rPr>
      </w:pPr>
    </w:p>
    <w:p w:rsidR="00AF011D" w:rsidRDefault="00A85B30" w:rsidP="00AF011D">
      <w:pPr>
        <w:ind w:left="709"/>
        <w:rPr>
          <w:u w:val="single"/>
        </w:rPr>
      </w:pPr>
      <w:r w:rsidRPr="00D56287">
        <w:rPr>
          <w:noProof/>
        </w:rPr>
        <w:drawing>
          <wp:inline distT="0" distB="0" distL="0" distR="0" wp14:anchorId="2A6F82BB" wp14:editId="12F700E6">
            <wp:extent cx="5511800" cy="1230734"/>
            <wp:effectExtent l="0" t="0" r="0" b="7620"/>
            <wp:docPr id="149" name="Picture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503" cy="1235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F011D" w:rsidP="00AF011D">
      <w:pPr>
        <w:ind w:left="709"/>
        <w:rPr>
          <w:u w:val="single"/>
        </w:rPr>
      </w:pPr>
    </w:p>
    <w:p w:rsidR="00A85B30" w:rsidRDefault="00A85B30" w:rsidP="00AF011D">
      <w:pPr>
        <w:ind w:left="709"/>
        <w:rPr>
          <w:u w:val="single"/>
        </w:rPr>
      </w:pPr>
      <w:r w:rsidRPr="00D56287">
        <w:rPr>
          <w:noProof/>
        </w:rPr>
        <w:drawing>
          <wp:inline distT="0" distB="0" distL="0" distR="0" wp14:anchorId="28EA3D8A" wp14:editId="3D47A3A3">
            <wp:extent cx="5480050" cy="2089982"/>
            <wp:effectExtent l="0" t="0" r="6350" b="5715"/>
            <wp:docPr id="150" name="Picture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2151" cy="2098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C07254">
      <w:pPr>
        <w:pStyle w:val="Heading1"/>
        <w:numPr>
          <w:ilvl w:val="0"/>
          <w:numId w:val="0"/>
        </w:numPr>
        <w:ind w:left="432"/>
      </w:pPr>
    </w:p>
    <w:p w:rsidR="00A85B30" w:rsidRDefault="00A85B30" w:rsidP="00C07254">
      <w:pPr>
        <w:pStyle w:val="Heading1"/>
        <w:numPr>
          <w:ilvl w:val="0"/>
          <w:numId w:val="0"/>
        </w:numPr>
        <w:ind w:left="432"/>
      </w:pPr>
    </w:p>
    <w:p w:rsidR="00A85B30" w:rsidRPr="00A85B30" w:rsidRDefault="00A85B30" w:rsidP="00A85B30">
      <w:pPr>
        <w:pStyle w:val="Heading3"/>
        <w:numPr>
          <w:ilvl w:val="0"/>
          <w:numId w:val="0"/>
        </w:numPr>
        <w:ind w:left="720"/>
        <w:rPr>
          <w:rFonts w:asciiTheme="minorHAnsi" w:hAnsiTheme="minorHAnsi" w:cstheme="minorHAnsi"/>
          <w:b/>
        </w:rPr>
      </w:pPr>
    </w:p>
    <w:p w:rsidR="00AF011D" w:rsidRDefault="00AF011D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  <w:caps/>
          <w:kern w:val="36"/>
          <w:sz w:val="28"/>
          <w:szCs w:val="48"/>
        </w:rPr>
      </w:pPr>
      <w:r>
        <w:br w:type="page"/>
      </w:r>
    </w:p>
    <w:p w:rsidR="001E08FD" w:rsidRPr="00F75A8F" w:rsidRDefault="001E08FD" w:rsidP="00C07254">
      <w:pPr>
        <w:pStyle w:val="Heading1"/>
      </w:pPr>
      <w:bookmarkStart w:id="117" w:name="_Toc487806838"/>
      <w:r w:rsidRPr="00F75A8F">
        <w:lastRenderedPageBreak/>
        <w:t>SPESIFIKASI DESAIN NON-FUNCTIONAL REQUIREMENT</w:t>
      </w:r>
      <w:bookmarkEnd w:id="113"/>
      <w:bookmarkEnd w:id="117"/>
    </w:p>
    <w:p w:rsidR="001E08FD" w:rsidRPr="00BE32C3" w:rsidRDefault="001E08FD" w:rsidP="001E08FD">
      <w:pPr>
        <w:pStyle w:val="ListParagraph"/>
        <w:numPr>
          <w:ilvl w:val="0"/>
          <w:numId w:val="4"/>
        </w:numPr>
        <w:rPr>
          <w:rFonts w:ascii="Trebuchet MS" w:hAnsi="Trebuchet MS"/>
          <w:color w:val="2E74B5" w:themeColor="accent1" w:themeShade="BF"/>
          <w:sz w:val="20"/>
          <w:lang w:val="sv-SE"/>
        </w:rPr>
      </w:pPr>
      <w:r w:rsidRPr="004D7CE0">
        <w:rPr>
          <w:rFonts w:ascii="Trebuchet MS" w:hAnsi="Trebuchet MS"/>
          <w:color w:val="2E74B5" w:themeColor="accent1" w:themeShade="BF"/>
          <w:sz w:val="20"/>
          <w:lang w:val="sv-SE"/>
        </w:rPr>
        <w:t>Bagian ini diisi oleh IT Infrastructure</w:t>
      </w:r>
      <w:r w:rsidRPr="00BE32C3">
        <w:rPr>
          <w:rFonts w:ascii="Trebuchet MS" w:hAnsi="Trebuchet MS"/>
          <w:color w:val="2E74B5" w:themeColor="accent1" w:themeShade="BF"/>
          <w:sz w:val="20"/>
          <w:lang w:val="sv-SE"/>
        </w:rPr>
        <w:t xml:space="preserve"> Development.</w:t>
      </w:r>
    </w:p>
    <w:p w:rsidR="00AF011D" w:rsidRPr="00AF011D" w:rsidRDefault="00AF011D" w:rsidP="00AF011D">
      <w:pPr>
        <w:pStyle w:val="Heading2"/>
        <w:spacing w:before="0" w:after="0" w:line="276" w:lineRule="auto"/>
        <w:rPr>
          <w:rFonts w:asciiTheme="minorHAnsi" w:hAnsiTheme="minorHAnsi" w:cstheme="minorHAnsi"/>
        </w:rPr>
      </w:pPr>
      <w:bookmarkStart w:id="118" w:name="_Toc311607061"/>
      <w:bookmarkStart w:id="119" w:name="_Toc437774446"/>
      <w:bookmarkStart w:id="120" w:name="_Toc387655538"/>
      <w:bookmarkStart w:id="121" w:name="_Toc487806839"/>
      <w:r w:rsidRPr="00AF011D">
        <w:rPr>
          <w:rFonts w:asciiTheme="minorHAnsi" w:hAnsiTheme="minorHAnsi" w:cstheme="minorHAnsi"/>
        </w:rPr>
        <w:t>Spesifikasi Server</w:t>
      </w:r>
      <w:bookmarkEnd w:id="120"/>
      <w:bookmarkEnd w:id="121"/>
    </w:p>
    <w:p w:rsidR="00AF011D" w:rsidRPr="00AF011D" w:rsidRDefault="00AF011D" w:rsidP="00AF011D">
      <w:pPr>
        <w:pStyle w:val="BodyText"/>
        <w:numPr>
          <w:ilvl w:val="0"/>
          <w:numId w:val="40"/>
        </w:numPr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Database Server</w:t>
      </w:r>
    </w:p>
    <w:p w:rsidR="00AF011D" w:rsidRPr="00AF011D" w:rsidRDefault="00AF011D" w:rsidP="00AF011D">
      <w:pPr>
        <w:pStyle w:val="BodyText"/>
        <w:numPr>
          <w:ilvl w:val="1"/>
          <w:numId w:val="40"/>
        </w:numPr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Host Name</w:t>
      </w:r>
      <w:r w:rsidRPr="00AF011D">
        <w:rPr>
          <w:rFonts w:asciiTheme="minorHAnsi" w:hAnsiTheme="minorHAnsi" w:cstheme="minorHAnsi"/>
          <w:szCs w:val="20"/>
        </w:rPr>
        <w:tab/>
        <w:t>: N/A</w:t>
      </w:r>
    </w:p>
    <w:p w:rsidR="00AF011D" w:rsidRPr="00AF011D" w:rsidRDefault="00AF011D" w:rsidP="00AF011D">
      <w:pPr>
        <w:pStyle w:val="BodyText"/>
        <w:numPr>
          <w:ilvl w:val="1"/>
          <w:numId w:val="40"/>
        </w:numPr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 xml:space="preserve">Spesifikasi Minimum </w:t>
      </w:r>
    </w:p>
    <w:tbl>
      <w:tblPr>
        <w:tblW w:w="0" w:type="auto"/>
        <w:tblInd w:w="17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53"/>
        <w:gridCol w:w="5850"/>
      </w:tblGrid>
      <w:tr w:rsidR="00AF011D" w:rsidRPr="00AF011D" w:rsidTr="00C07254">
        <w:tc>
          <w:tcPr>
            <w:tcW w:w="145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Processor</w:t>
            </w:r>
          </w:p>
        </w:tc>
        <w:tc>
          <w:tcPr>
            <w:tcW w:w="5850" w:type="dxa"/>
            <w:shd w:val="clear" w:color="auto" w:fill="auto"/>
          </w:tcPr>
          <w:p w:rsidR="00AF011D" w:rsidRPr="00AF011D" w:rsidRDefault="00AF011D" w:rsidP="00AF011D">
            <w:pPr>
              <w:pStyle w:val="NormalWeb"/>
              <w:spacing w:before="0" w:beforeAutospacing="0" w:after="0" w:afterAutospacing="0"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</w:rPr>
              <w:t>Processor : Intel(R) Pentium(R) III Xeon processor 2.4GHz</w:t>
            </w:r>
          </w:p>
        </w:tc>
      </w:tr>
      <w:tr w:rsidR="00AF011D" w:rsidRPr="00AF011D" w:rsidTr="00C07254">
        <w:tc>
          <w:tcPr>
            <w:tcW w:w="145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Memory</w:t>
            </w:r>
          </w:p>
        </w:tc>
        <w:tc>
          <w:tcPr>
            <w:tcW w:w="5850" w:type="dxa"/>
            <w:shd w:val="clear" w:color="auto" w:fill="auto"/>
          </w:tcPr>
          <w:p w:rsidR="00AF011D" w:rsidRPr="00AF011D" w:rsidRDefault="00AF011D" w:rsidP="00AF011D">
            <w:pPr>
              <w:pStyle w:val="NormalWeb"/>
              <w:spacing w:before="0" w:beforeAutospacing="0" w:after="0" w:afterAutospacing="0"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</w:rPr>
              <w:t>Ram : 16 GB</w:t>
            </w:r>
          </w:p>
        </w:tc>
      </w:tr>
      <w:tr w:rsidR="00AF011D" w:rsidRPr="00AF011D" w:rsidTr="00C07254">
        <w:tc>
          <w:tcPr>
            <w:tcW w:w="145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Storage</w:t>
            </w:r>
          </w:p>
        </w:tc>
        <w:tc>
          <w:tcPr>
            <w:tcW w:w="5850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</w:rPr>
              <w:t>4 ( 71672; 102398; 511993; 255996 MB) =&gt; 980GB</w:t>
            </w:r>
          </w:p>
        </w:tc>
      </w:tr>
      <w:tr w:rsidR="00AF011D" w:rsidRPr="00AF011D" w:rsidTr="00C07254">
        <w:tc>
          <w:tcPr>
            <w:tcW w:w="145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Lainnya</w:t>
            </w:r>
          </w:p>
        </w:tc>
        <w:tc>
          <w:tcPr>
            <w:tcW w:w="5850" w:type="dxa"/>
            <w:shd w:val="clear" w:color="auto" w:fill="auto"/>
          </w:tcPr>
          <w:p w:rsidR="00AF011D" w:rsidRPr="00AF011D" w:rsidRDefault="00AF011D" w:rsidP="00AF011D">
            <w:pPr>
              <w:pStyle w:val="NormalWeb"/>
              <w:spacing w:before="0" w:beforeAutospacing="0" w:after="0" w:afterAutospacing="0"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p w:rsidR="00AF011D" w:rsidRPr="00AF011D" w:rsidRDefault="00AF011D" w:rsidP="00AF011D">
      <w:pPr>
        <w:pStyle w:val="BodyText"/>
        <w:spacing w:before="0" w:after="0" w:line="276" w:lineRule="auto"/>
        <w:ind w:left="1800"/>
        <w:rPr>
          <w:rFonts w:asciiTheme="minorHAnsi" w:hAnsiTheme="minorHAnsi" w:cstheme="minorHAnsi"/>
          <w:szCs w:val="20"/>
        </w:rPr>
      </w:pPr>
    </w:p>
    <w:p w:rsidR="00AF011D" w:rsidRPr="00AF011D" w:rsidRDefault="00AF011D" w:rsidP="00AF011D">
      <w:pPr>
        <w:pStyle w:val="BodyText"/>
        <w:numPr>
          <w:ilvl w:val="0"/>
          <w:numId w:val="40"/>
        </w:numPr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WEB Server / IIS Server</w:t>
      </w:r>
    </w:p>
    <w:p w:rsidR="00AF011D" w:rsidRPr="00AF011D" w:rsidRDefault="00AF011D" w:rsidP="00AF011D">
      <w:pPr>
        <w:pStyle w:val="BodyText"/>
        <w:numPr>
          <w:ilvl w:val="1"/>
          <w:numId w:val="40"/>
        </w:numPr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Host Name</w:t>
      </w:r>
      <w:r w:rsidRPr="00AF011D">
        <w:rPr>
          <w:rFonts w:asciiTheme="minorHAnsi" w:hAnsiTheme="minorHAnsi" w:cstheme="minorHAnsi"/>
          <w:szCs w:val="20"/>
        </w:rPr>
        <w:tab/>
        <w:t>: N/A</w:t>
      </w:r>
    </w:p>
    <w:p w:rsidR="00AF011D" w:rsidRPr="00AF011D" w:rsidRDefault="00AF011D" w:rsidP="00AF011D">
      <w:pPr>
        <w:pStyle w:val="BodyText"/>
        <w:numPr>
          <w:ilvl w:val="1"/>
          <w:numId w:val="40"/>
        </w:numPr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Spesifikasi Minimum</w:t>
      </w:r>
    </w:p>
    <w:tbl>
      <w:tblPr>
        <w:tblW w:w="0" w:type="auto"/>
        <w:tblInd w:w="1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66"/>
        <w:gridCol w:w="5850"/>
      </w:tblGrid>
      <w:tr w:rsidR="00AF011D" w:rsidRPr="00AF011D" w:rsidTr="00C07254">
        <w:tc>
          <w:tcPr>
            <w:tcW w:w="1466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Processor</w:t>
            </w:r>
          </w:p>
        </w:tc>
        <w:tc>
          <w:tcPr>
            <w:tcW w:w="5850" w:type="dxa"/>
            <w:shd w:val="clear" w:color="auto" w:fill="auto"/>
          </w:tcPr>
          <w:p w:rsidR="00AF011D" w:rsidRPr="00AF011D" w:rsidRDefault="00AF011D" w:rsidP="00AF011D">
            <w:pPr>
              <w:pStyle w:val="NormalWeb"/>
              <w:spacing w:before="0" w:beforeAutospacing="0" w:after="0" w:afterAutospacing="0"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</w:rPr>
              <w:t>Processor : Intel(R) Pentium(R) III Xeon processor 2.4GHz</w:t>
            </w:r>
          </w:p>
        </w:tc>
      </w:tr>
      <w:tr w:rsidR="00AF011D" w:rsidRPr="00AF011D" w:rsidTr="00C07254">
        <w:tc>
          <w:tcPr>
            <w:tcW w:w="1466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Memory</w:t>
            </w:r>
          </w:p>
        </w:tc>
        <w:tc>
          <w:tcPr>
            <w:tcW w:w="5850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</w:rPr>
              <w:t>8GB</w:t>
            </w:r>
          </w:p>
        </w:tc>
      </w:tr>
      <w:tr w:rsidR="00AF011D" w:rsidRPr="00AF011D" w:rsidTr="00C07254">
        <w:tc>
          <w:tcPr>
            <w:tcW w:w="1466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Storage</w:t>
            </w:r>
          </w:p>
        </w:tc>
        <w:tc>
          <w:tcPr>
            <w:tcW w:w="5850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</w:rPr>
              <w:t>2 (71672 ; 102398 MB) =&gt; 180GB</w:t>
            </w:r>
          </w:p>
        </w:tc>
      </w:tr>
      <w:tr w:rsidR="00AF011D" w:rsidRPr="00AF011D" w:rsidTr="00C07254">
        <w:tc>
          <w:tcPr>
            <w:tcW w:w="1466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Lainnya</w:t>
            </w:r>
          </w:p>
        </w:tc>
        <w:tc>
          <w:tcPr>
            <w:tcW w:w="5850" w:type="dxa"/>
            <w:shd w:val="clear" w:color="auto" w:fill="auto"/>
          </w:tcPr>
          <w:p w:rsidR="00AF011D" w:rsidRPr="00AF011D" w:rsidRDefault="00AF011D" w:rsidP="00AF011D">
            <w:pPr>
              <w:pStyle w:val="NormalWeb"/>
              <w:spacing w:before="0" w:beforeAutospacing="0" w:after="0" w:afterAutospacing="0"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p w:rsidR="00AF011D" w:rsidRPr="00AF011D" w:rsidRDefault="00AF011D" w:rsidP="00AF011D">
      <w:pPr>
        <w:pStyle w:val="BodyText"/>
        <w:rPr>
          <w:rFonts w:asciiTheme="minorHAnsi" w:hAnsiTheme="minorHAnsi" w:cstheme="minorHAnsi"/>
          <w:szCs w:val="20"/>
        </w:rPr>
      </w:pPr>
    </w:p>
    <w:p w:rsidR="00AF011D" w:rsidRPr="00AF011D" w:rsidRDefault="00AF011D" w:rsidP="00AF011D">
      <w:pPr>
        <w:pStyle w:val="Heading2"/>
        <w:rPr>
          <w:rFonts w:asciiTheme="minorHAnsi" w:hAnsiTheme="minorHAnsi" w:cstheme="minorHAnsi"/>
        </w:rPr>
      </w:pPr>
      <w:bookmarkStart w:id="122" w:name="_Toc387655539"/>
      <w:bookmarkStart w:id="123" w:name="_Toc487806840"/>
      <w:r w:rsidRPr="00AF011D">
        <w:rPr>
          <w:rFonts w:asciiTheme="minorHAnsi" w:hAnsiTheme="minorHAnsi" w:cstheme="minorHAnsi"/>
        </w:rPr>
        <w:t>Spesifikasi Client</w:t>
      </w:r>
      <w:bookmarkEnd w:id="122"/>
      <w:bookmarkEnd w:id="123"/>
    </w:p>
    <w:p w:rsidR="00AF011D" w:rsidRPr="00AF011D" w:rsidRDefault="00AF011D" w:rsidP="00AF011D">
      <w:pPr>
        <w:pStyle w:val="BodyText"/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Minimum Spesifikasi / yang disarankan.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3"/>
        <w:gridCol w:w="6571"/>
      </w:tblGrid>
      <w:tr w:rsidR="00AF011D" w:rsidRPr="00AF011D" w:rsidTr="00C07254">
        <w:trPr>
          <w:trHeight w:val="604"/>
        </w:trPr>
        <w:tc>
          <w:tcPr>
            <w:tcW w:w="150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PC / Notebook</w:t>
            </w:r>
          </w:p>
        </w:tc>
        <w:tc>
          <w:tcPr>
            <w:tcW w:w="6571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PC / Notebook</w:t>
            </w:r>
          </w:p>
        </w:tc>
      </w:tr>
      <w:tr w:rsidR="00AF011D" w:rsidRPr="00AF011D" w:rsidTr="00C07254">
        <w:trPr>
          <w:trHeight w:val="381"/>
        </w:trPr>
        <w:tc>
          <w:tcPr>
            <w:tcW w:w="150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Processor</w:t>
            </w:r>
          </w:p>
        </w:tc>
        <w:tc>
          <w:tcPr>
            <w:tcW w:w="6571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</w:rPr>
              <w:t>Processor : Intel(R) Pentium i3 atau setara</w:t>
            </w:r>
          </w:p>
        </w:tc>
      </w:tr>
      <w:tr w:rsidR="00AF011D" w:rsidRPr="00AF011D" w:rsidTr="00C07254">
        <w:trPr>
          <w:trHeight w:val="365"/>
        </w:trPr>
        <w:tc>
          <w:tcPr>
            <w:tcW w:w="150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Memory</w:t>
            </w:r>
          </w:p>
        </w:tc>
        <w:tc>
          <w:tcPr>
            <w:tcW w:w="6571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2 GB</w:t>
            </w:r>
          </w:p>
        </w:tc>
      </w:tr>
      <w:tr w:rsidR="00AF011D" w:rsidRPr="00AF011D" w:rsidTr="00C07254">
        <w:trPr>
          <w:trHeight w:val="365"/>
        </w:trPr>
        <w:tc>
          <w:tcPr>
            <w:tcW w:w="150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Storage</w:t>
            </w:r>
          </w:p>
        </w:tc>
        <w:tc>
          <w:tcPr>
            <w:tcW w:w="6571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100 GB</w:t>
            </w:r>
          </w:p>
        </w:tc>
      </w:tr>
      <w:tr w:rsidR="00AF011D" w:rsidRPr="00AF011D" w:rsidTr="00C07254">
        <w:trPr>
          <w:trHeight w:val="381"/>
        </w:trPr>
        <w:tc>
          <w:tcPr>
            <w:tcW w:w="150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Lainnya</w:t>
            </w:r>
          </w:p>
        </w:tc>
        <w:tc>
          <w:tcPr>
            <w:tcW w:w="6571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</w:p>
        </w:tc>
      </w:tr>
    </w:tbl>
    <w:p w:rsidR="00AF011D" w:rsidRDefault="00AF011D" w:rsidP="00AF011D">
      <w:pPr>
        <w:pStyle w:val="BodyText"/>
      </w:pPr>
    </w:p>
    <w:p w:rsidR="00AF011D" w:rsidRPr="00AF011D" w:rsidRDefault="00AF011D" w:rsidP="00AF011D">
      <w:pPr>
        <w:pStyle w:val="Heading2"/>
        <w:spacing w:before="0" w:after="0" w:line="276" w:lineRule="auto"/>
        <w:rPr>
          <w:rFonts w:asciiTheme="minorHAnsi" w:hAnsiTheme="minorHAnsi" w:cstheme="minorHAnsi"/>
        </w:rPr>
      </w:pPr>
      <w:bookmarkStart w:id="124" w:name="_Toc387655540"/>
      <w:bookmarkStart w:id="125" w:name="_Toc487806841"/>
      <w:r w:rsidRPr="00AF011D">
        <w:rPr>
          <w:rFonts w:asciiTheme="minorHAnsi" w:hAnsiTheme="minorHAnsi" w:cstheme="minorHAnsi"/>
        </w:rPr>
        <w:t>Spesifikasi Printer</w:t>
      </w:r>
      <w:bookmarkEnd w:id="124"/>
      <w:bookmarkEnd w:id="125"/>
    </w:p>
    <w:p w:rsidR="00AF011D" w:rsidRDefault="00AF011D" w:rsidP="00AF011D">
      <w:pPr>
        <w:pStyle w:val="BodyText"/>
        <w:spacing w:before="0" w:after="0" w:line="276" w:lineRule="auto"/>
        <w:rPr>
          <w:szCs w:val="20"/>
        </w:rPr>
      </w:pPr>
      <w:r>
        <w:rPr>
          <w:szCs w:val="20"/>
        </w:rPr>
        <w:t>Printer Standard untuk mencetak document dan report.</w:t>
      </w:r>
    </w:p>
    <w:p w:rsidR="00AF011D" w:rsidRPr="00CD2C86" w:rsidRDefault="00AF011D" w:rsidP="00AF011D">
      <w:pPr>
        <w:pStyle w:val="BodyText"/>
        <w:spacing w:before="0" w:after="0" w:line="276" w:lineRule="auto"/>
        <w:rPr>
          <w:szCs w:val="20"/>
        </w:rPr>
      </w:pPr>
    </w:p>
    <w:p w:rsidR="00AF011D" w:rsidRPr="00AF011D" w:rsidRDefault="00AF011D" w:rsidP="00AF011D">
      <w:pPr>
        <w:pStyle w:val="Heading2"/>
        <w:spacing w:before="0" w:after="0" w:line="276" w:lineRule="auto"/>
        <w:rPr>
          <w:rFonts w:asciiTheme="minorHAnsi" w:hAnsiTheme="minorHAnsi" w:cstheme="minorHAnsi"/>
        </w:rPr>
      </w:pPr>
      <w:bookmarkStart w:id="126" w:name="_Toc387655541"/>
      <w:bookmarkStart w:id="127" w:name="_Toc487806842"/>
      <w:r w:rsidRPr="00AF011D">
        <w:rPr>
          <w:rFonts w:asciiTheme="minorHAnsi" w:hAnsiTheme="minorHAnsi" w:cstheme="minorHAnsi"/>
        </w:rPr>
        <w:t>Perangkat Keras Lainnya</w:t>
      </w:r>
      <w:bookmarkEnd w:id="126"/>
      <w:bookmarkEnd w:id="127"/>
    </w:p>
    <w:p w:rsidR="00AF011D" w:rsidRDefault="00AF011D" w:rsidP="00AF011D">
      <w:pPr>
        <w:pStyle w:val="BodyText"/>
        <w:spacing w:before="0" w:after="0" w:line="276" w:lineRule="auto"/>
        <w:rPr>
          <w:szCs w:val="20"/>
        </w:rPr>
      </w:pPr>
      <w:r>
        <w:rPr>
          <w:szCs w:val="20"/>
        </w:rPr>
        <w:t>N/A</w:t>
      </w:r>
    </w:p>
    <w:p w:rsidR="00AF011D" w:rsidRPr="00CD2C86" w:rsidRDefault="00AF011D" w:rsidP="00AF011D">
      <w:pPr>
        <w:pStyle w:val="BodyText"/>
        <w:spacing w:line="276" w:lineRule="auto"/>
        <w:rPr>
          <w:szCs w:val="20"/>
        </w:rPr>
      </w:pPr>
    </w:p>
    <w:p w:rsidR="00AF011D" w:rsidRPr="00AF011D" w:rsidRDefault="00AF011D" w:rsidP="00AF011D">
      <w:pPr>
        <w:pStyle w:val="Heading2"/>
        <w:spacing w:before="0" w:after="0" w:line="276" w:lineRule="auto"/>
        <w:rPr>
          <w:rFonts w:asciiTheme="minorHAnsi" w:hAnsiTheme="minorHAnsi" w:cstheme="minorHAnsi"/>
        </w:rPr>
      </w:pPr>
      <w:bookmarkStart w:id="128" w:name="_Toc387655542"/>
      <w:bookmarkStart w:id="129" w:name="_Toc487806843"/>
      <w:r w:rsidRPr="00AF011D">
        <w:rPr>
          <w:rFonts w:asciiTheme="minorHAnsi" w:hAnsiTheme="minorHAnsi" w:cstheme="minorHAnsi"/>
        </w:rPr>
        <w:t>spesifikasi perangkat lunak (software)</w:t>
      </w:r>
      <w:bookmarkEnd w:id="128"/>
      <w:bookmarkEnd w:id="129"/>
    </w:p>
    <w:p w:rsidR="00AF011D" w:rsidRPr="00AF011D" w:rsidRDefault="00AF011D" w:rsidP="00AF011D">
      <w:pPr>
        <w:pStyle w:val="Heading3"/>
        <w:rPr>
          <w:rFonts w:asciiTheme="minorHAnsi" w:hAnsiTheme="minorHAnsi" w:cstheme="minorHAnsi"/>
          <w:b/>
        </w:rPr>
      </w:pPr>
      <w:bookmarkStart w:id="130" w:name="_Toc387655543"/>
      <w:bookmarkStart w:id="131" w:name="_Toc487806844"/>
      <w:r w:rsidRPr="00AF011D">
        <w:rPr>
          <w:rFonts w:asciiTheme="minorHAnsi" w:hAnsiTheme="minorHAnsi" w:cstheme="minorHAnsi"/>
          <w:b/>
        </w:rPr>
        <w:t>Operating System</w:t>
      </w:r>
      <w:bookmarkEnd w:id="130"/>
      <w:bookmarkEnd w:id="131"/>
    </w:p>
    <w:p w:rsidR="00AF011D" w:rsidRPr="00AF011D" w:rsidRDefault="00AF011D" w:rsidP="00AF011D">
      <w:pPr>
        <w:pStyle w:val="BodyText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Operating System untuk Server,</w:t>
      </w:r>
      <w:r>
        <w:rPr>
          <w:rFonts w:asciiTheme="minorHAnsi" w:hAnsiTheme="minorHAnsi" w:cstheme="minorHAnsi"/>
          <w:szCs w:val="20"/>
        </w:rPr>
        <w:t xml:space="preserve"> </w:t>
      </w:r>
      <w:r w:rsidRPr="00AF011D">
        <w:rPr>
          <w:rFonts w:asciiTheme="minorHAnsi" w:hAnsiTheme="minorHAnsi" w:cstheme="minorHAnsi"/>
          <w:szCs w:val="20"/>
        </w:rPr>
        <w:t>sesuai informasi dari BTPN.</w:t>
      </w:r>
    </w:p>
    <w:tbl>
      <w:tblPr>
        <w:tblW w:w="8298" w:type="dxa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6318"/>
      </w:tblGrid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O/S</w:t>
            </w:r>
          </w:p>
        </w:tc>
        <w:tc>
          <w:tcPr>
            <w:tcW w:w="6318" w:type="dxa"/>
            <w:shd w:val="clear" w:color="auto" w:fill="auto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Windows Server 2012</w:t>
            </w:r>
          </w:p>
        </w:tc>
      </w:tr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Versi</w:t>
            </w:r>
          </w:p>
        </w:tc>
        <w:tc>
          <w:tcPr>
            <w:tcW w:w="6318" w:type="dxa"/>
            <w:shd w:val="clear" w:color="auto" w:fill="auto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64 Bit</w:t>
            </w:r>
          </w:p>
        </w:tc>
      </w:tr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 xml:space="preserve">Service Pack </w:t>
            </w:r>
          </w:p>
        </w:tc>
        <w:tc>
          <w:tcPr>
            <w:tcW w:w="6318" w:type="dxa"/>
            <w:shd w:val="clear" w:color="auto" w:fill="auto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-</w:t>
            </w:r>
          </w:p>
        </w:tc>
      </w:tr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Patch</w:t>
            </w:r>
          </w:p>
        </w:tc>
        <w:tc>
          <w:tcPr>
            <w:tcW w:w="6318" w:type="dxa"/>
            <w:shd w:val="clear" w:color="auto" w:fill="auto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-</w:t>
            </w:r>
          </w:p>
        </w:tc>
      </w:tr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lastRenderedPageBreak/>
              <w:t>Jumlah License</w:t>
            </w:r>
          </w:p>
        </w:tc>
        <w:tc>
          <w:tcPr>
            <w:tcW w:w="6318" w:type="dxa"/>
            <w:shd w:val="clear" w:color="auto" w:fill="auto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-</w:t>
            </w:r>
          </w:p>
        </w:tc>
      </w:tr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Implementasi</w:t>
            </w:r>
          </w:p>
        </w:tc>
        <w:tc>
          <w:tcPr>
            <w:tcW w:w="6318" w:type="dxa"/>
            <w:shd w:val="clear" w:color="auto" w:fill="auto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[] physical server            [  x  ] Virtual Machine</w:t>
            </w:r>
          </w:p>
        </w:tc>
      </w:tr>
    </w:tbl>
    <w:p w:rsidR="00AF011D" w:rsidRDefault="00AF011D" w:rsidP="00AF011D">
      <w:pPr>
        <w:pStyle w:val="BodyText"/>
      </w:pPr>
    </w:p>
    <w:p w:rsidR="00AF011D" w:rsidRPr="00AF011D" w:rsidRDefault="00AF011D" w:rsidP="00AF011D">
      <w:pPr>
        <w:pStyle w:val="Heading3"/>
        <w:spacing w:before="0" w:after="0" w:line="276" w:lineRule="auto"/>
        <w:rPr>
          <w:rFonts w:asciiTheme="minorHAnsi" w:hAnsiTheme="minorHAnsi" w:cstheme="minorHAnsi"/>
          <w:b/>
        </w:rPr>
      </w:pPr>
      <w:bookmarkStart w:id="132" w:name="_Toc387655544"/>
      <w:bookmarkStart w:id="133" w:name="_Toc487806845"/>
      <w:r w:rsidRPr="00AF011D">
        <w:rPr>
          <w:rFonts w:asciiTheme="minorHAnsi" w:hAnsiTheme="minorHAnsi" w:cstheme="minorHAnsi"/>
          <w:b/>
        </w:rPr>
        <w:t>Database Server</w:t>
      </w:r>
      <w:bookmarkEnd w:id="132"/>
      <w:bookmarkEnd w:id="133"/>
    </w:p>
    <w:p w:rsidR="00AF011D" w:rsidRPr="00AF011D" w:rsidRDefault="00AF011D" w:rsidP="00AF011D">
      <w:pPr>
        <w:pStyle w:val="BodyText"/>
        <w:tabs>
          <w:tab w:val="left" w:pos="4536"/>
        </w:tabs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Database Server spesifikasi, sesuai informasi dari BTPN:</w:t>
      </w:r>
    </w:p>
    <w:tbl>
      <w:tblPr>
        <w:tblW w:w="0" w:type="auto"/>
        <w:tblInd w:w="6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6304"/>
      </w:tblGrid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AF011D">
            <w:pPr>
              <w:tabs>
                <w:tab w:val="left" w:pos="4536"/>
              </w:tabs>
              <w:spacing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Vendor</w:t>
            </w:r>
          </w:p>
        </w:tc>
        <w:tc>
          <w:tcPr>
            <w:tcW w:w="6304" w:type="dxa"/>
            <w:shd w:val="clear" w:color="auto" w:fill="auto"/>
          </w:tcPr>
          <w:p w:rsidR="00AF011D" w:rsidRPr="00AF011D" w:rsidRDefault="00AF011D" w:rsidP="00AF011D">
            <w:pPr>
              <w:tabs>
                <w:tab w:val="left" w:pos="4536"/>
              </w:tabs>
              <w:spacing w:line="276" w:lineRule="auto"/>
              <w:ind w:left="72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Microsoft SQL Server 2012</w:t>
            </w:r>
          </w:p>
        </w:tc>
      </w:tr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AF011D">
            <w:pPr>
              <w:tabs>
                <w:tab w:val="left" w:pos="4536"/>
              </w:tabs>
              <w:spacing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Versi</w:t>
            </w:r>
          </w:p>
        </w:tc>
        <w:tc>
          <w:tcPr>
            <w:tcW w:w="6304" w:type="dxa"/>
            <w:shd w:val="clear" w:color="auto" w:fill="auto"/>
          </w:tcPr>
          <w:p w:rsidR="00AF011D" w:rsidRPr="00AF011D" w:rsidRDefault="00AF011D" w:rsidP="00AF011D">
            <w:pPr>
              <w:tabs>
                <w:tab w:val="left" w:pos="4536"/>
              </w:tabs>
              <w:spacing w:line="276" w:lineRule="auto"/>
              <w:ind w:left="72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Enterprise Edition</w:t>
            </w:r>
          </w:p>
        </w:tc>
      </w:tr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AF011D">
            <w:pPr>
              <w:tabs>
                <w:tab w:val="left" w:pos="4536"/>
              </w:tabs>
              <w:spacing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Jumlah License</w:t>
            </w:r>
          </w:p>
        </w:tc>
        <w:tc>
          <w:tcPr>
            <w:tcW w:w="6304" w:type="dxa"/>
            <w:shd w:val="clear" w:color="auto" w:fill="auto"/>
          </w:tcPr>
          <w:p w:rsidR="00AF011D" w:rsidRPr="00AF011D" w:rsidRDefault="00AF011D" w:rsidP="00AF011D">
            <w:pPr>
              <w:tabs>
                <w:tab w:val="left" w:pos="4536"/>
              </w:tabs>
              <w:spacing w:line="276" w:lineRule="auto"/>
              <w:ind w:left="72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-</w:t>
            </w:r>
          </w:p>
        </w:tc>
      </w:tr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AF011D">
            <w:pPr>
              <w:tabs>
                <w:tab w:val="left" w:pos="4536"/>
              </w:tabs>
              <w:spacing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Lokasi</w:t>
            </w:r>
          </w:p>
        </w:tc>
        <w:tc>
          <w:tcPr>
            <w:tcW w:w="6304" w:type="dxa"/>
            <w:shd w:val="clear" w:color="auto" w:fill="auto"/>
          </w:tcPr>
          <w:p w:rsidR="00AF011D" w:rsidRPr="00AF011D" w:rsidRDefault="00AF011D" w:rsidP="00AF011D">
            <w:pPr>
              <w:tabs>
                <w:tab w:val="left" w:pos="4536"/>
              </w:tabs>
              <w:spacing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[  x  ] Server   [     ] Client</w:t>
            </w:r>
          </w:p>
        </w:tc>
      </w:tr>
    </w:tbl>
    <w:p w:rsidR="00AF011D" w:rsidRPr="000B0703" w:rsidRDefault="00AF011D" w:rsidP="00AF011D">
      <w:pPr>
        <w:pStyle w:val="BodyText"/>
      </w:pPr>
    </w:p>
    <w:p w:rsidR="00AF011D" w:rsidRPr="00AF011D" w:rsidRDefault="00AF011D" w:rsidP="00AF011D">
      <w:pPr>
        <w:pStyle w:val="Heading3"/>
        <w:spacing w:before="0" w:after="0" w:line="276" w:lineRule="auto"/>
        <w:rPr>
          <w:rFonts w:asciiTheme="minorHAnsi" w:hAnsiTheme="minorHAnsi" w:cstheme="minorHAnsi"/>
          <w:b/>
        </w:rPr>
      </w:pPr>
      <w:bookmarkStart w:id="134" w:name="_Toc387655545"/>
      <w:bookmarkStart w:id="135" w:name="_Toc487806846"/>
      <w:r w:rsidRPr="00AF011D">
        <w:rPr>
          <w:rFonts w:asciiTheme="minorHAnsi" w:hAnsiTheme="minorHAnsi" w:cstheme="minorHAnsi"/>
          <w:b/>
        </w:rPr>
        <w:t>Software Lain</w:t>
      </w:r>
      <w:bookmarkEnd w:id="134"/>
      <w:bookmarkEnd w:id="135"/>
    </w:p>
    <w:p w:rsidR="00AF011D" w:rsidRPr="00AF011D" w:rsidRDefault="00AF011D" w:rsidP="00AF011D">
      <w:pPr>
        <w:pStyle w:val="BodyText"/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Minimum spesifikasi.</w:t>
      </w: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79"/>
        <w:gridCol w:w="6401"/>
      </w:tblGrid>
      <w:tr w:rsidR="00AF011D" w:rsidRPr="00AF011D" w:rsidTr="00C07254">
        <w:tc>
          <w:tcPr>
            <w:tcW w:w="1879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Vendor</w:t>
            </w:r>
          </w:p>
        </w:tc>
        <w:tc>
          <w:tcPr>
            <w:tcW w:w="6401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72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Ultimus BPM Suite</w:t>
            </w:r>
          </w:p>
        </w:tc>
      </w:tr>
      <w:tr w:rsidR="00AF011D" w:rsidRPr="00AF011D" w:rsidTr="00C07254">
        <w:tc>
          <w:tcPr>
            <w:tcW w:w="1879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Versi</w:t>
            </w:r>
          </w:p>
        </w:tc>
        <w:tc>
          <w:tcPr>
            <w:tcW w:w="6401" w:type="dxa"/>
            <w:shd w:val="clear" w:color="auto" w:fill="auto"/>
          </w:tcPr>
          <w:p w:rsidR="00AF011D" w:rsidRPr="00AF011D" w:rsidRDefault="00AF011D" w:rsidP="00C07254">
            <w:pPr>
              <w:ind w:left="72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2014</w:t>
            </w:r>
          </w:p>
        </w:tc>
      </w:tr>
      <w:tr w:rsidR="00AF011D" w:rsidRPr="00AF011D" w:rsidTr="00C07254">
        <w:tc>
          <w:tcPr>
            <w:tcW w:w="1879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Jumlah License</w:t>
            </w:r>
          </w:p>
        </w:tc>
        <w:tc>
          <w:tcPr>
            <w:tcW w:w="6401" w:type="dxa"/>
            <w:shd w:val="clear" w:color="auto" w:fill="auto"/>
          </w:tcPr>
          <w:p w:rsidR="00AF011D" w:rsidRPr="00AF011D" w:rsidRDefault="00AF011D" w:rsidP="00C07254">
            <w:pPr>
              <w:ind w:left="72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-</w:t>
            </w:r>
          </w:p>
        </w:tc>
      </w:tr>
      <w:tr w:rsidR="00AF011D" w:rsidRPr="00AF011D" w:rsidTr="00C07254">
        <w:tc>
          <w:tcPr>
            <w:tcW w:w="1879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Lokasi</w:t>
            </w:r>
          </w:p>
        </w:tc>
        <w:tc>
          <w:tcPr>
            <w:tcW w:w="6401" w:type="dxa"/>
            <w:shd w:val="clear" w:color="auto" w:fill="auto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[  x  ] Server                      [     ] Client</w:t>
            </w:r>
          </w:p>
        </w:tc>
      </w:tr>
    </w:tbl>
    <w:p w:rsidR="00AF011D" w:rsidRDefault="00AF011D" w:rsidP="00AF011D">
      <w:pPr>
        <w:pStyle w:val="BodyText"/>
      </w:pPr>
    </w:p>
    <w:p w:rsidR="00AF011D" w:rsidRPr="000B0703" w:rsidRDefault="00AF011D" w:rsidP="00AF011D">
      <w:pPr>
        <w:pStyle w:val="BodyText"/>
      </w:pPr>
    </w:p>
    <w:p w:rsidR="00AF011D" w:rsidRPr="00AF011D" w:rsidRDefault="00AF011D" w:rsidP="00AF011D">
      <w:pPr>
        <w:pStyle w:val="Heading2"/>
        <w:spacing w:before="0" w:after="0" w:line="276" w:lineRule="auto"/>
        <w:rPr>
          <w:rFonts w:asciiTheme="minorHAnsi" w:hAnsiTheme="minorHAnsi" w:cstheme="minorHAnsi"/>
        </w:rPr>
      </w:pPr>
      <w:bookmarkStart w:id="136" w:name="_Toc387655546"/>
      <w:bookmarkStart w:id="137" w:name="_Toc487806847"/>
      <w:r w:rsidRPr="00AF011D">
        <w:rPr>
          <w:rFonts w:asciiTheme="minorHAnsi" w:hAnsiTheme="minorHAnsi" w:cstheme="minorHAnsi"/>
        </w:rPr>
        <w:t>spesifikasi desain network</w:t>
      </w:r>
      <w:bookmarkEnd w:id="136"/>
      <w:bookmarkEnd w:id="137"/>
    </w:p>
    <w:p w:rsidR="00AF011D" w:rsidRPr="00AF011D" w:rsidRDefault="00AF011D" w:rsidP="00AF011D">
      <w:pPr>
        <w:pStyle w:val="Heading3"/>
        <w:spacing w:before="0" w:after="0" w:line="276" w:lineRule="auto"/>
        <w:rPr>
          <w:rFonts w:asciiTheme="minorHAnsi" w:hAnsiTheme="minorHAnsi" w:cstheme="minorHAnsi"/>
          <w:b/>
        </w:rPr>
      </w:pPr>
      <w:bookmarkStart w:id="138" w:name="_Toc387655547"/>
      <w:bookmarkStart w:id="139" w:name="_Toc487806848"/>
      <w:r w:rsidRPr="00AF011D">
        <w:rPr>
          <w:rFonts w:asciiTheme="minorHAnsi" w:hAnsiTheme="minorHAnsi" w:cstheme="minorHAnsi"/>
          <w:b/>
        </w:rPr>
        <w:t>Port Yang Digunakan</w:t>
      </w:r>
      <w:bookmarkEnd w:id="138"/>
      <w:bookmarkEnd w:id="139"/>
    </w:p>
    <w:p w:rsidR="00AF011D" w:rsidRPr="00AF011D" w:rsidRDefault="00AF011D" w:rsidP="00AF011D">
      <w:pPr>
        <w:pStyle w:val="BodyText"/>
        <w:spacing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Ditentukan oleh BTPN.</w:t>
      </w:r>
    </w:p>
    <w:p w:rsidR="00AF011D" w:rsidRPr="00B8589F" w:rsidRDefault="00AF011D" w:rsidP="00AF011D">
      <w:pPr>
        <w:pStyle w:val="BodyText"/>
        <w:spacing w:line="276" w:lineRule="auto"/>
        <w:rPr>
          <w:szCs w:val="20"/>
        </w:rPr>
      </w:pPr>
    </w:p>
    <w:p w:rsidR="00AF011D" w:rsidRPr="00AF011D" w:rsidRDefault="00AF011D" w:rsidP="00AF011D">
      <w:pPr>
        <w:pStyle w:val="Heading3"/>
        <w:spacing w:before="0" w:after="0" w:line="276" w:lineRule="auto"/>
        <w:rPr>
          <w:rFonts w:asciiTheme="minorHAnsi" w:hAnsiTheme="minorHAnsi" w:cstheme="minorHAnsi"/>
          <w:b/>
        </w:rPr>
      </w:pPr>
      <w:bookmarkStart w:id="140" w:name="_Toc387655548"/>
      <w:bookmarkStart w:id="141" w:name="_Toc487806849"/>
      <w:r w:rsidRPr="00AF011D">
        <w:rPr>
          <w:rFonts w:asciiTheme="minorHAnsi" w:hAnsiTheme="minorHAnsi" w:cstheme="minorHAnsi"/>
          <w:b/>
        </w:rPr>
        <w:t>Network ke Cabang BTPN</w:t>
      </w:r>
      <w:bookmarkEnd w:id="140"/>
      <w:bookmarkEnd w:id="141"/>
    </w:p>
    <w:p w:rsidR="00AF011D" w:rsidRPr="00AF011D" w:rsidRDefault="00AF011D" w:rsidP="00AF011D">
      <w:pPr>
        <w:pStyle w:val="BodyText"/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Menggunakan Networking BTPN yang sudah ada.</w:t>
      </w:r>
    </w:p>
    <w:p w:rsidR="00AF011D" w:rsidRDefault="00AF011D" w:rsidP="00AF011D">
      <w:pPr>
        <w:pStyle w:val="ListParagraph"/>
        <w:ind w:left="1012"/>
        <w:jc w:val="left"/>
        <w:rPr>
          <w:rFonts w:cs="Arial"/>
          <w:szCs w:val="20"/>
          <w:lang w:val="de-DE"/>
        </w:rPr>
      </w:pPr>
    </w:p>
    <w:p w:rsidR="00AF011D" w:rsidRPr="00AF011D" w:rsidRDefault="00AF011D" w:rsidP="00AF011D">
      <w:pPr>
        <w:pStyle w:val="Heading2"/>
        <w:spacing w:before="0" w:after="0" w:line="276" w:lineRule="auto"/>
      </w:pPr>
      <w:bookmarkStart w:id="142" w:name="_Toc367789897"/>
      <w:bookmarkStart w:id="143" w:name="_Toc387655549"/>
      <w:bookmarkStart w:id="144" w:name="_Toc487806850"/>
      <w:r w:rsidRPr="00AF011D">
        <w:t>SPESIFIKASI DESAIN SECURITY</w:t>
      </w:r>
      <w:bookmarkEnd w:id="142"/>
      <w:bookmarkEnd w:id="143"/>
      <w:bookmarkEnd w:id="144"/>
    </w:p>
    <w:p w:rsidR="00AF011D" w:rsidRPr="00817E84" w:rsidRDefault="00AF011D" w:rsidP="00AF011D">
      <w:pPr>
        <w:spacing w:before="0" w:after="0"/>
        <w:ind w:left="720"/>
        <w:rPr>
          <w:rStyle w:val="IntenseEmphasis"/>
          <w:rFonts w:eastAsia="Arial Unicode MS"/>
          <w:lang w:val="de-DE"/>
        </w:rPr>
      </w:pPr>
    </w:p>
    <w:tbl>
      <w:tblPr>
        <w:tblW w:w="9128" w:type="dxa"/>
        <w:tblInd w:w="7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68"/>
        <w:gridCol w:w="5760"/>
      </w:tblGrid>
      <w:tr w:rsidR="00AF011D" w:rsidRPr="00C07254" w:rsidTr="00C07254">
        <w:tc>
          <w:tcPr>
            <w:tcW w:w="3368" w:type="dxa"/>
            <w:shd w:val="clear" w:color="auto" w:fill="F2F2F2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  <w:t>Password authentification</w:t>
            </w:r>
          </w:p>
        </w:tc>
        <w:tc>
          <w:tcPr>
            <w:tcW w:w="5760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>[  x  ] Ya   [     ] Tidak</w:t>
            </w:r>
          </w:p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color w:val="365F91"/>
                <w:sz w:val="20"/>
                <w:szCs w:val="20"/>
                <w:lang w:val="it-IT"/>
              </w:rPr>
            </w:pPr>
          </w:p>
        </w:tc>
      </w:tr>
      <w:tr w:rsidR="00AF011D" w:rsidRPr="00C07254" w:rsidTr="00C07254">
        <w:tc>
          <w:tcPr>
            <w:tcW w:w="3368" w:type="dxa"/>
            <w:shd w:val="clear" w:color="auto" w:fill="F2F2F2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Audit trail (who, when, </w:t>
            </w:r>
            <w:proofErr w:type="gramStart"/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where</w:t>
            </w:r>
            <w:r w:rsidR="00C07254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 </w:t>
            </w: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,</w:t>
            </w:r>
            <w:proofErr w:type="gramEnd"/>
            <w:r w:rsidR="00C07254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 </w:t>
            </w: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.....)</w:t>
            </w:r>
          </w:p>
        </w:tc>
        <w:tc>
          <w:tcPr>
            <w:tcW w:w="5760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>[  x   ] Ya   [     ] Tidak</w:t>
            </w:r>
          </w:p>
        </w:tc>
      </w:tr>
      <w:tr w:rsidR="00AF011D" w:rsidRPr="00C07254" w:rsidTr="00C07254">
        <w:tc>
          <w:tcPr>
            <w:tcW w:w="3368" w:type="dxa"/>
            <w:shd w:val="clear" w:color="auto" w:fill="F2F2F2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  <w:t>Auto Log Off</w:t>
            </w:r>
          </w:p>
        </w:tc>
        <w:tc>
          <w:tcPr>
            <w:tcW w:w="5760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>[  x  ] Ya   [     ] Tidak</w:t>
            </w:r>
          </w:p>
        </w:tc>
      </w:tr>
      <w:tr w:rsidR="00AF011D" w:rsidRPr="00C07254" w:rsidTr="00C07254">
        <w:tc>
          <w:tcPr>
            <w:tcW w:w="3368" w:type="dxa"/>
            <w:shd w:val="clear" w:color="auto" w:fill="F2F2F2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Database encryption</w:t>
            </w:r>
          </w:p>
        </w:tc>
        <w:tc>
          <w:tcPr>
            <w:tcW w:w="5760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>[     ] Ya   [   x  ] Tidak</w:t>
            </w:r>
          </w:p>
        </w:tc>
      </w:tr>
      <w:tr w:rsidR="00AF011D" w:rsidRPr="00C07254" w:rsidTr="00C07254">
        <w:tc>
          <w:tcPr>
            <w:tcW w:w="3368" w:type="dxa"/>
            <w:shd w:val="clear" w:color="auto" w:fill="F2F2F2"/>
          </w:tcPr>
          <w:p w:rsidR="00AF011D" w:rsidRPr="00C07254" w:rsidRDefault="00C07254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b/>
                <w:sz w:val="20"/>
                <w:szCs w:val="20"/>
              </w:rPr>
              <w:t>Secure Protocol (HTTPS</w:t>
            </w:r>
            <w:r w:rsidR="00AF011D"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, </w:t>
            </w:r>
            <w:proofErr w:type="gramStart"/>
            <w:r w:rsidR="00AF011D"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SFTP, ….)</w:t>
            </w:r>
            <w:proofErr w:type="gramEnd"/>
          </w:p>
        </w:tc>
        <w:tc>
          <w:tcPr>
            <w:tcW w:w="5760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>[  x   ] Ya   [ x ] Tidak</w:t>
            </w:r>
          </w:p>
        </w:tc>
      </w:tr>
      <w:tr w:rsidR="00AF011D" w:rsidRPr="00C07254" w:rsidTr="00C07254">
        <w:trPr>
          <w:trHeight w:val="70"/>
        </w:trPr>
        <w:tc>
          <w:tcPr>
            <w:tcW w:w="3368" w:type="dxa"/>
            <w:shd w:val="clear" w:color="auto" w:fill="F2F2F2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Allow multiple logon</w:t>
            </w:r>
          </w:p>
        </w:tc>
        <w:tc>
          <w:tcPr>
            <w:tcW w:w="5760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>[     ] Ya   [  x  ] Tidak</w:t>
            </w:r>
          </w:p>
        </w:tc>
      </w:tr>
      <w:tr w:rsidR="00AF011D" w:rsidRPr="00C07254" w:rsidTr="00C07254">
        <w:tc>
          <w:tcPr>
            <w:tcW w:w="3368" w:type="dxa"/>
            <w:shd w:val="clear" w:color="auto" w:fill="F2F2F2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Lainnya</w:t>
            </w:r>
          </w:p>
        </w:tc>
        <w:tc>
          <w:tcPr>
            <w:tcW w:w="5760" w:type="dxa"/>
            <w:shd w:val="clear" w:color="auto" w:fill="auto"/>
          </w:tcPr>
          <w:p w:rsidR="00AF011D" w:rsidRPr="00C07254" w:rsidRDefault="00AF011D" w:rsidP="00C07254">
            <w:pPr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p w:rsidR="00AF011D" w:rsidRDefault="00AF011D" w:rsidP="00AF011D">
      <w:pPr>
        <w:ind w:left="0"/>
        <w:jc w:val="left"/>
        <w:rPr>
          <w:rFonts w:cs="Arial"/>
          <w:szCs w:val="20"/>
          <w:lang w:val="de-DE"/>
        </w:rPr>
      </w:pPr>
    </w:p>
    <w:p w:rsidR="00AF011D" w:rsidRPr="00D26A2D" w:rsidRDefault="00AF011D" w:rsidP="00AF011D">
      <w:pPr>
        <w:ind w:left="0"/>
        <w:jc w:val="left"/>
        <w:rPr>
          <w:rFonts w:cs="Arial"/>
          <w:szCs w:val="20"/>
          <w:lang w:val="de-DE"/>
        </w:rPr>
      </w:pPr>
    </w:p>
    <w:p w:rsidR="00AF011D" w:rsidRPr="00C07254" w:rsidRDefault="00AF011D" w:rsidP="00C07254">
      <w:pPr>
        <w:pStyle w:val="Heading2"/>
        <w:spacing w:before="0" w:after="0" w:line="276" w:lineRule="auto"/>
        <w:rPr>
          <w:rFonts w:asciiTheme="minorHAnsi" w:hAnsiTheme="minorHAnsi" w:cstheme="minorHAnsi"/>
        </w:rPr>
      </w:pPr>
      <w:bookmarkStart w:id="145" w:name="_Toc387655550"/>
      <w:bookmarkStart w:id="146" w:name="_Toc487806851"/>
      <w:r w:rsidRPr="00C07254">
        <w:rPr>
          <w:rFonts w:asciiTheme="minorHAnsi" w:hAnsiTheme="minorHAnsi" w:cstheme="minorHAnsi"/>
        </w:rPr>
        <w:lastRenderedPageBreak/>
        <w:t>Spesifikasi desian continuity</w:t>
      </w:r>
      <w:bookmarkEnd w:id="145"/>
      <w:bookmarkEnd w:id="146"/>
    </w:p>
    <w:p w:rsidR="00AF011D" w:rsidRPr="00C07254" w:rsidRDefault="00AF011D" w:rsidP="00C07254">
      <w:pPr>
        <w:pStyle w:val="Heading3"/>
        <w:spacing w:before="0" w:after="0" w:line="276" w:lineRule="auto"/>
        <w:rPr>
          <w:rFonts w:asciiTheme="minorHAnsi" w:hAnsiTheme="minorHAnsi" w:cstheme="minorHAnsi"/>
          <w:b/>
        </w:rPr>
      </w:pPr>
      <w:bookmarkStart w:id="147" w:name="_Toc387655551"/>
      <w:bookmarkStart w:id="148" w:name="_Toc487806852"/>
      <w:r w:rsidRPr="00C07254">
        <w:rPr>
          <w:rFonts w:asciiTheme="minorHAnsi" w:hAnsiTheme="minorHAnsi" w:cstheme="minorHAnsi"/>
          <w:b/>
        </w:rPr>
        <w:t>Backup</w:t>
      </w:r>
      <w:bookmarkEnd w:id="147"/>
      <w:bookmarkEnd w:id="148"/>
    </w:p>
    <w:p w:rsidR="00AF011D" w:rsidRPr="00817E84" w:rsidRDefault="00AF011D" w:rsidP="00AF011D">
      <w:pPr>
        <w:spacing w:before="0" w:after="0"/>
        <w:ind w:left="720"/>
        <w:rPr>
          <w:rStyle w:val="IntenseEmphasis"/>
          <w:rFonts w:eastAsia="Arial Unicode MS"/>
          <w:lang w:val="de-DE"/>
        </w:rPr>
      </w:pPr>
    </w:p>
    <w:tbl>
      <w:tblPr>
        <w:tblW w:w="0" w:type="auto"/>
        <w:tblInd w:w="7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31"/>
        <w:gridCol w:w="5919"/>
      </w:tblGrid>
      <w:tr w:rsidR="00AF011D" w:rsidRPr="00C07254" w:rsidTr="00C07254">
        <w:tc>
          <w:tcPr>
            <w:tcW w:w="2631" w:type="dxa"/>
            <w:shd w:val="clear" w:color="auto" w:fill="F2F2F2"/>
          </w:tcPr>
          <w:p w:rsidR="00AF011D" w:rsidRPr="00C07254" w:rsidRDefault="00AF011D" w:rsidP="00C07254">
            <w:pPr>
              <w:ind w:left="0"/>
              <w:jc w:val="left"/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  <w:t>Object yang dibackup</w:t>
            </w:r>
          </w:p>
        </w:tc>
        <w:tc>
          <w:tcPr>
            <w:tcW w:w="5919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 xml:space="preserve">[    ] Aplikasi </w:t>
            </w:r>
          </w:p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 xml:space="preserve">[ x ] Database </w:t>
            </w:r>
          </w:p>
        </w:tc>
      </w:tr>
      <w:tr w:rsidR="00AF011D" w:rsidRPr="00C07254" w:rsidTr="00C07254">
        <w:tc>
          <w:tcPr>
            <w:tcW w:w="2631" w:type="dxa"/>
            <w:shd w:val="clear" w:color="auto" w:fill="F2F2F2"/>
          </w:tcPr>
          <w:p w:rsidR="00AF011D" w:rsidRPr="00C07254" w:rsidRDefault="00AF011D" w:rsidP="00C07254">
            <w:pPr>
              <w:ind w:left="0"/>
              <w:jc w:val="left"/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  <w:t>Frekuensi Backup</w:t>
            </w:r>
          </w:p>
        </w:tc>
        <w:tc>
          <w:tcPr>
            <w:tcW w:w="5919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>[   x  ] Harian[  x  ] Mingguan[  x   ] Bulanan</w:t>
            </w:r>
          </w:p>
        </w:tc>
      </w:tr>
      <w:tr w:rsidR="00AF011D" w:rsidRPr="00C07254" w:rsidTr="00C07254">
        <w:tc>
          <w:tcPr>
            <w:tcW w:w="2631" w:type="dxa"/>
            <w:shd w:val="clear" w:color="auto" w:fill="F2F2F2"/>
          </w:tcPr>
          <w:p w:rsidR="00AF011D" w:rsidRPr="00C07254" w:rsidRDefault="00AF011D" w:rsidP="00C07254">
            <w:pPr>
              <w:ind w:left="0"/>
              <w:jc w:val="left"/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  <w:t>Retensi data yang ada di database operasional</w:t>
            </w:r>
          </w:p>
        </w:tc>
        <w:tc>
          <w:tcPr>
            <w:tcW w:w="5919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nn-NO"/>
              </w:rPr>
            </w:pPr>
            <w:r w:rsidRPr="00C07254">
              <w:rPr>
                <w:rStyle w:val="IntenseEmphasis"/>
                <w:rFonts w:asciiTheme="minorHAnsi" w:eastAsia="Arial Unicode MS" w:hAnsiTheme="minorHAnsi" w:cstheme="minorHAnsi"/>
                <w:color w:val="000000" w:themeColor="text1"/>
                <w:sz w:val="20"/>
                <w:szCs w:val="20"/>
                <w:lang w:val="nn-NO"/>
              </w:rPr>
              <w:t>Tahun berjalan dan 1 tahun sebelumnya</w:t>
            </w:r>
          </w:p>
        </w:tc>
      </w:tr>
      <w:tr w:rsidR="00AF011D" w:rsidRPr="00C07254" w:rsidTr="00C07254">
        <w:tc>
          <w:tcPr>
            <w:tcW w:w="2631" w:type="dxa"/>
            <w:shd w:val="clear" w:color="auto" w:fill="F2F2F2"/>
          </w:tcPr>
          <w:p w:rsidR="00AF011D" w:rsidRPr="00C07254" w:rsidRDefault="00AF011D" w:rsidP="00C07254">
            <w:pPr>
              <w:ind w:left="0"/>
              <w:jc w:val="left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Media Backup</w:t>
            </w:r>
          </w:p>
        </w:tc>
        <w:tc>
          <w:tcPr>
            <w:tcW w:w="5919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Tape  atau hardisk</w:t>
            </w:r>
          </w:p>
        </w:tc>
      </w:tr>
      <w:tr w:rsidR="00AF011D" w:rsidRPr="00C07254" w:rsidTr="00C07254">
        <w:tc>
          <w:tcPr>
            <w:tcW w:w="2631" w:type="dxa"/>
            <w:shd w:val="clear" w:color="auto" w:fill="F2F2F2"/>
          </w:tcPr>
          <w:p w:rsidR="00AF011D" w:rsidRPr="00C07254" w:rsidRDefault="00AF011D" w:rsidP="00C07254">
            <w:pPr>
              <w:ind w:left="0"/>
              <w:jc w:val="left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Replicate to DR</w:t>
            </w:r>
          </w:p>
        </w:tc>
        <w:tc>
          <w:tcPr>
            <w:tcW w:w="5919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>[     ] Ya  [  x  ] Tidak</w:t>
            </w:r>
          </w:p>
        </w:tc>
      </w:tr>
    </w:tbl>
    <w:p w:rsidR="00AF011D" w:rsidRDefault="00AF011D" w:rsidP="00AF011D">
      <w:pPr>
        <w:pStyle w:val="ListParagraph"/>
        <w:ind w:left="1012"/>
        <w:jc w:val="left"/>
        <w:rPr>
          <w:rFonts w:cs="Arial"/>
          <w:szCs w:val="20"/>
          <w:lang w:val="de-DE"/>
        </w:rPr>
      </w:pPr>
    </w:p>
    <w:p w:rsidR="00AF011D" w:rsidRPr="00C07254" w:rsidRDefault="00C07254" w:rsidP="00C07254">
      <w:pPr>
        <w:pStyle w:val="Heading2"/>
        <w:rPr>
          <w:rFonts w:asciiTheme="minorHAnsi" w:hAnsiTheme="minorHAnsi" w:cstheme="minorHAnsi"/>
          <w:lang w:val="de-DE"/>
        </w:rPr>
      </w:pPr>
      <w:bookmarkStart w:id="149" w:name="_Toc387655552"/>
      <w:bookmarkStart w:id="150" w:name="_Toc487806853"/>
      <w:r w:rsidRPr="00C07254">
        <w:rPr>
          <w:rFonts w:asciiTheme="minorHAnsi" w:hAnsiTheme="minorHAnsi" w:cstheme="minorHAnsi"/>
          <w:lang w:val="de-DE"/>
        </w:rPr>
        <w:t>Spesifikasi Desain Penempatan Perangkat Keras</w:t>
      </w:r>
      <w:bookmarkEnd w:id="149"/>
      <w:bookmarkEnd w:id="150"/>
    </w:p>
    <w:p w:rsidR="00AF011D" w:rsidRDefault="00AF011D" w:rsidP="00C07254">
      <w:pPr>
        <w:pStyle w:val="BodyText"/>
        <w:spacing w:before="0" w:after="0" w:line="276" w:lineRule="auto"/>
        <w:rPr>
          <w:rFonts w:asciiTheme="minorHAnsi" w:hAnsiTheme="minorHAnsi" w:cstheme="minorHAnsi"/>
          <w:szCs w:val="20"/>
          <w:lang w:val="de-DE"/>
        </w:rPr>
      </w:pPr>
      <w:r w:rsidRPr="00C07254">
        <w:rPr>
          <w:rFonts w:asciiTheme="minorHAnsi" w:hAnsiTheme="minorHAnsi" w:cstheme="minorHAnsi"/>
          <w:szCs w:val="20"/>
          <w:lang w:val="de-DE"/>
        </w:rPr>
        <w:t>N/A</w:t>
      </w:r>
    </w:p>
    <w:p w:rsidR="00C07254" w:rsidRPr="00C07254" w:rsidRDefault="00C07254" w:rsidP="00C07254">
      <w:pPr>
        <w:pStyle w:val="BodyText"/>
        <w:spacing w:before="0" w:after="0" w:line="276" w:lineRule="auto"/>
        <w:rPr>
          <w:rFonts w:asciiTheme="minorHAnsi" w:hAnsiTheme="minorHAnsi" w:cstheme="minorHAnsi"/>
          <w:szCs w:val="20"/>
          <w:lang w:val="de-DE"/>
        </w:rPr>
      </w:pPr>
    </w:p>
    <w:p w:rsidR="00AF011D" w:rsidRPr="00C07254" w:rsidRDefault="00C07254" w:rsidP="00C07254">
      <w:pPr>
        <w:pStyle w:val="Heading2"/>
        <w:rPr>
          <w:rFonts w:asciiTheme="minorHAnsi" w:hAnsiTheme="minorHAnsi" w:cstheme="minorHAnsi"/>
          <w:lang w:val="de-DE"/>
        </w:rPr>
      </w:pPr>
      <w:bookmarkStart w:id="151" w:name="_Toc387655553"/>
      <w:bookmarkStart w:id="152" w:name="_Toc487806854"/>
      <w:r w:rsidRPr="00C07254">
        <w:rPr>
          <w:rFonts w:asciiTheme="minorHAnsi" w:hAnsiTheme="minorHAnsi" w:cstheme="minorHAnsi"/>
          <w:lang w:val="de-DE"/>
        </w:rPr>
        <w:t>Spesifikasi Desain Listrik</w:t>
      </w:r>
      <w:bookmarkEnd w:id="151"/>
      <w:bookmarkEnd w:id="152"/>
    </w:p>
    <w:p w:rsidR="00AF011D" w:rsidRDefault="00AF011D" w:rsidP="00AF011D">
      <w:pPr>
        <w:pStyle w:val="BodyText"/>
        <w:rPr>
          <w:rFonts w:asciiTheme="minorHAnsi" w:hAnsiTheme="minorHAnsi" w:cstheme="minorHAnsi"/>
          <w:szCs w:val="20"/>
          <w:lang w:val="de-DE"/>
        </w:rPr>
      </w:pPr>
      <w:r w:rsidRPr="00C07254">
        <w:rPr>
          <w:rFonts w:asciiTheme="minorHAnsi" w:hAnsiTheme="minorHAnsi" w:cstheme="minorHAnsi"/>
          <w:szCs w:val="20"/>
          <w:lang w:val="de-DE"/>
        </w:rPr>
        <w:t>N/A</w:t>
      </w:r>
    </w:p>
    <w:p w:rsidR="00C07254" w:rsidRPr="00C07254" w:rsidRDefault="00C07254" w:rsidP="00AF011D">
      <w:pPr>
        <w:pStyle w:val="BodyText"/>
        <w:rPr>
          <w:rFonts w:asciiTheme="minorHAnsi" w:hAnsiTheme="minorHAnsi" w:cstheme="minorHAnsi"/>
          <w:szCs w:val="20"/>
          <w:lang w:val="de-DE"/>
        </w:rPr>
      </w:pPr>
    </w:p>
    <w:p w:rsidR="00AF011D" w:rsidRPr="00C07254" w:rsidRDefault="00AF011D" w:rsidP="00C07254">
      <w:pPr>
        <w:pStyle w:val="Heading2"/>
        <w:spacing w:before="0" w:after="0" w:line="276" w:lineRule="auto"/>
        <w:rPr>
          <w:rFonts w:asciiTheme="minorHAnsi" w:hAnsiTheme="minorHAnsi" w:cstheme="minorHAnsi"/>
          <w:lang w:val="de-DE"/>
        </w:rPr>
      </w:pPr>
      <w:bookmarkStart w:id="153" w:name="_Toc387655554"/>
      <w:bookmarkStart w:id="154" w:name="_Toc487806855"/>
      <w:r w:rsidRPr="00C07254">
        <w:rPr>
          <w:rFonts w:asciiTheme="minorHAnsi" w:hAnsiTheme="minorHAnsi" w:cstheme="minorHAnsi"/>
          <w:lang w:val="de-DE"/>
        </w:rPr>
        <w:t>spesifikasi desian koneksi network</w:t>
      </w:r>
      <w:bookmarkEnd w:id="153"/>
      <w:bookmarkEnd w:id="154"/>
    </w:p>
    <w:p w:rsidR="00AF011D" w:rsidRPr="00C07254" w:rsidRDefault="00AF011D" w:rsidP="00C07254">
      <w:pPr>
        <w:pStyle w:val="BodyText"/>
        <w:spacing w:before="0" w:after="0" w:line="276" w:lineRule="auto"/>
        <w:rPr>
          <w:rFonts w:asciiTheme="minorHAnsi" w:hAnsiTheme="minorHAnsi" w:cstheme="minorHAnsi"/>
          <w:szCs w:val="20"/>
          <w:lang w:val="de-DE"/>
        </w:rPr>
      </w:pPr>
      <w:r w:rsidRPr="00C07254">
        <w:rPr>
          <w:rFonts w:asciiTheme="minorHAnsi" w:hAnsiTheme="minorHAnsi" w:cstheme="minorHAnsi"/>
          <w:szCs w:val="20"/>
          <w:lang w:val="de-DE"/>
        </w:rPr>
        <w:t>N/A</w:t>
      </w:r>
    </w:p>
    <w:p w:rsidR="00C07254" w:rsidRDefault="00C07254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  <w:caps/>
          <w:kern w:val="36"/>
          <w:sz w:val="28"/>
          <w:szCs w:val="48"/>
        </w:rPr>
      </w:pPr>
      <w:bookmarkStart w:id="155" w:name="_Toc387655555"/>
      <w:r>
        <w:br w:type="page"/>
      </w:r>
    </w:p>
    <w:p w:rsidR="00C07254" w:rsidRDefault="00C07254" w:rsidP="00C07254">
      <w:pPr>
        <w:pStyle w:val="Heading1"/>
      </w:pPr>
      <w:bookmarkStart w:id="156" w:name="_Toc387655556"/>
      <w:bookmarkStart w:id="157" w:name="_Toc487806856"/>
      <w:bookmarkEnd w:id="155"/>
      <w:r>
        <w:lastRenderedPageBreak/>
        <w:t>Traceality</w:t>
      </w:r>
      <w:bookmarkEnd w:id="157"/>
    </w:p>
    <w:p w:rsidR="00AF011D" w:rsidRPr="00C07254" w:rsidRDefault="00AF011D" w:rsidP="00C07254">
      <w:pPr>
        <w:pStyle w:val="Heading2"/>
        <w:spacing w:line="276" w:lineRule="auto"/>
        <w:rPr>
          <w:rFonts w:asciiTheme="minorHAnsi" w:hAnsiTheme="minorHAnsi" w:cstheme="minorHAnsi"/>
        </w:rPr>
      </w:pPr>
      <w:bookmarkStart w:id="158" w:name="_Toc487806857"/>
      <w:r w:rsidRPr="00C07254">
        <w:rPr>
          <w:rFonts w:asciiTheme="minorHAnsi" w:hAnsiTheme="minorHAnsi" w:cstheme="minorHAnsi"/>
        </w:rPr>
        <w:t>tRACEABILITY DENGAN KEBUTUHAN FUNCTIONAL</w:t>
      </w:r>
      <w:bookmarkEnd w:id="156"/>
      <w:bookmarkEnd w:id="158"/>
    </w:p>
    <w:p w:rsidR="00AF011D" w:rsidRPr="00C07254" w:rsidRDefault="00AF011D" w:rsidP="00C07254">
      <w:pPr>
        <w:pStyle w:val="BodyText"/>
        <w:spacing w:line="276" w:lineRule="auto"/>
        <w:rPr>
          <w:rFonts w:asciiTheme="minorHAnsi" w:hAnsiTheme="minorHAnsi" w:cstheme="minorHAnsi"/>
          <w:szCs w:val="20"/>
        </w:rPr>
      </w:pPr>
      <w:r w:rsidRPr="00C07254">
        <w:rPr>
          <w:rFonts w:asciiTheme="minorHAnsi" w:hAnsiTheme="minorHAnsi" w:cstheme="minorHAnsi"/>
          <w:szCs w:val="20"/>
        </w:rPr>
        <w:t>N/A</w:t>
      </w:r>
    </w:p>
    <w:p w:rsidR="00AF011D" w:rsidRPr="00C07254" w:rsidRDefault="00AF011D" w:rsidP="00C07254">
      <w:pPr>
        <w:pStyle w:val="Heading2"/>
        <w:spacing w:line="276" w:lineRule="auto"/>
        <w:rPr>
          <w:rFonts w:asciiTheme="minorHAnsi" w:hAnsiTheme="minorHAnsi" w:cstheme="minorHAnsi"/>
        </w:rPr>
      </w:pPr>
      <w:bookmarkStart w:id="159" w:name="_Toc387655557"/>
      <w:bookmarkStart w:id="160" w:name="_Toc487806858"/>
      <w:r w:rsidRPr="00C07254">
        <w:rPr>
          <w:rFonts w:asciiTheme="minorHAnsi" w:hAnsiTheme="minorHAnsi" w:cstheme="minorHAnsi"/>
        </w:rPr>
        <w:t>TRACEABILITY DENGAN KEBUTUHAN NON FUNCTIONAL</w:t>
      </w:r>
      <w:bookmarkEnd w:id="159"/>
      <w:bookmarkEnd w:id="160"/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2"/>
        <w:gridCol w:w="1701"/>
        <w:gridCol w:w="3650"/>
        <w:gridCol w:w="2809"/>
      </w:tblGrid>
      <w:tr w:rsidR="00AF011D" w:rsidRPr="00C07254" w:rsidTr="00C07254">
        <w:trPr>
          <w:cantSplit/>
          <w:tblHeader/>
        </w:trPr>
        <w:tc>
          <w:tcPr>
            <w:tcW w:w="550" w:type="dxa"/>
            <w:shd w:val="clear" w:color="auto" w:fill="D9D9D9"/>
            <w:vAlign w:val="center"/>
          </w:tcPr>
          <w:p w:rsidR="00AF011D" w:rsidRPr="00C07254" w:rsidRDefault="00AF011D" w:rsidP="00C07254">
            <w:pPr>
              <w:ind w:left="0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ID</w:t>
            </w:r>
          </w:p>
        </w:tc>
        <w:tc>
          <w:tcPr>
            <w:tcW w:w="1726" w:type="dxa"/>
            <w:shd w:val="clear" w:color="auto" w:fill="D9D9D9"/>
            <w:vAlign w:val="center"/>
          </w:tcPr>
          <w:p w:rsidR="00AF011D" w:rsidRPr="00C07254" w:rsidRDefault="00AF011D" w:rsidP="00C07254">
            <w:pPr>
              <w:ind w:left="30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Kebutuhan</w:t>
            </w:r>
          </w:p>
        </w:tc>
        <w:tc>
          <w:tcPr>
            <w:tcW w:w="3763" w:type="dxa"/>
            <w:shd w:val="clear" w:color="auto" w:fill="D9D9D9"/>
            <w:vAlign w:val="center"/>
          </w:tcPr>
          <w:p w:rsidR="00AF011D" w:rsidRPr="00C07254" w:rsidRDefault="00AF011D" w:rsidP="00C07254">
            <w:pPr>
              <w:ind w:left="0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Deskripsi Kebutuhan</w:t>
            </w:r>
          </w:p>
        </w:tc>
        <w:tc>
          <w:tcPr>
            <w:tcW w:w="2889" w:type="dxa"/>
            <w:shd w:val="clear" w:color="auto" w:fill="D9D9D9"/>
            <w:vAlign w:val="center"/>
          </w:tcPr>
          <w:p w:rsidR="00AF011D" w:rsidRPr="00C07254" w:rsidRDefault="00AF011D" w:rsidP="00C07254">
            <w:pPr>
              <w:ind w:left="0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Spesifikasi Desain</w:t>
            </w:r>
          </w:p>
        </w:tc>
      </w:tr>
      <w:tr w:rsidR="00AF011D" w:rsidRPr="00C07254" w:rsidTr="00C07254">
        <w:tc>
          <w:tcPr>
            <w:tcW w:w="550" w:type="dxa"/>
            <w:shd w:val="clear" w:color="auto" w:fill="auto"/>
          </w:tcPr>
          <w:p w:rsidR="00AF011D" w:rsidRPr="00C07254" w:rsidRDefault="00AF011D" w:rsidP="00C07254">
            <w:pPr>
              <w:ind w:left="-18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1</w:t>
            </w:r>
          </w:p>
        </w:tc>
        <w:tc>
          <w:tcPr>
            <w:tcW w:w="1726" w:type="dxa"/>
            <w:shd w:val="clear" w:color="auto" w:fill="auto"/>
          </w:tcPr>
          <w:p w:rsidR="00AF011D" w:rsidRPr="00C07254" w:rsidRDefault="00AF011D" w:rsidP="00C07254">
            <w:pPr>
              <w:ind w:left="30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Backup</w:t>
            </w:r>
          </w:p>
        </w:tc>
        <w:tc>
          <w:tcPr>
            <w:tcW w:w="3763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Style w:val="IntenseEmphasis"/>
                <w:rFonts w:asciiTheme="minorHAnsi" w:eastAsia="Arial Unicode MS" w:hAnsiTheme="minorHAnsi" w:cstheme="minorHAnsi"/>
                <w:b w:val="0"/>
                <w:i w:val="0"/>
                <w:sz w:val="20"/>
                <w:szCs w:val="20"/>
                <w:lang w:val="nn-NO"/>
              </w:rPr>
            </w:pPr>
            <w:r w:rsidRPr="00C07254"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  <w:t>Bulanan</w:t>
            </w:r>
          </w:p>
        </w:tc>
        <w:tc>
          <w:tcPr>
            <w:tcW w:w="2889" w:type="dxa"/>
          </w:tcPr>
          <w:p w:rsidR="00AF011D" w:rsidRPr="00C07254" w:rsidRDefault="00AF011D" w:rsidP="00C07254">
            <w:pPr>
              <w:ind w:left="0"/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</w:pPr>
          </w:p>
        </w:tc>
      </w:tr>
      <w:tr w:rsidR="00AF011D" w:rsidRPr="00C07254" w:rsidTr="00C07254">
        <w:tc>
          <w:tcPr>
            <w:tcW w:w="550" w:type="dxa"/>
            <w:shd w:val="clear" w:color="auto" w:fill="auto"/>
          </w:tcPr>
          <w:p w:rsidR="00AF011D" w:rsidRPr="00C07254" w:rsidRDefault="00AF011D" w:rsidP="00C07254">
            <w:pPr>
              <w:ind w:left="-18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2</w:t>
            </w:r>
          </w:p>
        </w:tc>
        <w:tc>
          <w:tcPr>
            <w:tcW w:w="1726" w:type="dxa"/>
            <w:shd w:val="clear" w:color="auto" w:fill="auto"/>
          </w:tcPr>
          <w:p w:rsidR="00AF011D" w:rsidRPr="00C07254" w:rsidRDefault="00AF011D" w:rsidP="00C07254">
            <w:pPr>
              <w:ind w:left="30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Retensi Data</w:t>
            </w:r>
          </w:p>
        </w:tc>
        <w:tc>
          <w:tcPr>
            <w:tcW w:w="3763" w:type="dxa"/>
            <w:shd w:val="clear" w:color="auto" w:fill="auto"/>
          </w:tcPr>
          <w:p w:rsidR="00AF011D" w:rsidRPr="00C07254" w:rsidRDefault="00AF011D" w:rsidP="00C07254">
            <w:pPr>
              <w:ind w:left="0"/>
              <w:jc w:val="left"/>
              <w:rPr>
                <w:rStyle w:val="IntenseEmphasis"/>
                <w:rFonts w:asciiTheme="minorHAnsi" w:eastAsia="Arial Unicode MS" w:hAnsiTheme="minorHAnsi" w:cstheme="minorHAnsi"/>
                <w:b w:val="0"/>
                <w:i w:val="0"/>
                <w:sz w:val="20"/>
                <w:szCs w:val="20"/>
                <w:lang w:val="nn-NO"/>
              </w:rPr>
            </w:pPr>
            <w:r w:rsidRPr="00C07254"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  <w:t>Tahun berjalan dan 1 tahun sebelumnya</w:t>
            </w:r>
          </w:p>
        </w:tc>
        <w:tc>
          <w:tcPr>
            <w:tcW w:w="2889" w:type="dxa"/>
          </w:tcPr>
          <w:p w:rsidR="00AF011D" w:rsidRPr="00C07254" w:rsidRDefault="00AF011D" w:rsidP="00C07254">
            <w:pPr>
              <w:ind w:left="0"/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</w:pPr>
          </w:p>
        </w:tc>
      </w:tr>
      <w:tr w:rsidR="00AF011D" w:rsidRPr="00C07254" w:rsidTr="00C07254">
        <w:tc>
          <w:tcPr>
            <w:tcW w:w="550" w:type="dxa"/>
            <w:shd w:val="clear" w:color="auto" w:fill="auto"/>
          </w:tcPr>
          <w:p w:rsidR="00AF011D" w:rsidRPr="00C07254" w:rsidRDefault="00AF011D" w:rsidP="00C07254">
            <w:pPr>
              <w:ind w:left="-18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3</w:t>
            </w:r>
          </w:p>
        </w:tc>
        <w:tc>
          <w:tcPr>
            <w:tcW w:w="1726" w:type="dxa"/>
            <w:shd w:val="clear" w:color="auto" w:fill="auto"/>
          </w:tcPr>
          <w:p w:rsidR="00AF011D" w:rsidRPr="00C07254" w:rsidRDefault="00AF011D" w:rsidP="00C07254">
            <w:pPr>
              <w:ind w:left="30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Disaster Recovery</w:t>
            </w:r>
          </w:p>
        </w:tc>
        <w:tc>
          <w:tcPr>
            <w:tcW w:w="3763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Style w:val="IntenseEmphasis"/>
                <w:rFonts w:asciiTheme="minorHAnsi" w:eastAsia="Arial Unicode MS" w:hAnsiTheme="minorHAnsi" w:cstheme="minorHAnsi"/>
                <w:b w:val="0"/>
                <w:i w:val="0"/>
                <w:sz w:val="20"/>
                <w:szCs w:val="20"/>
                <w:lang w:val="nn-NO"/>
              </w:rPr>
            </w:pPr>
            <w:r w:rsidRPr="00C07254"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  <w:t>Tidak dibutuhkan</w:t>
            </w:r>
          </w:p>
        </w:tc>
        <w:tc>
          <w:tcPr>
            <w:tcW w:w="2889" w:type="dxa"/>
          </w:tcPr>
          <w:p w:rsidR="00AF011D" w:rsidRPr="00C07254" w:rsidRDefault="00AF011D" w:rsidP="00C07254">
            <w:pPr>
              <w:ind w:left="0"/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</w:pPr>
          </w:p>
        </w:tc>
      </w:tr>
      <w:tr w:rsidR="00AF011D" w:rsidRPr="00C07254" w:rsidTr="00C07254">
        <w:tc>
          <w:tcPr>
            <w:tcW w:w="550" w:type="dxa"/>
            <w:shd w:val="clear" w:color="auto" w:fill="auto"/>
          </w:tcPr>
          <w:p w:rsidR="00AF011D" w:rsidRPr="00C07254" w:rsidRDefault="00AF011D" w:rsidP="00C07254">
            <w:pPr>
              <w:ind w:left="-18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4</w:t>
            </w:r>
          </w:p>
        </w:tc>
        <w:tc>
          <w:tcPr>
            <w:tcW w:w="1726" w:type="dxa"/>
            <w:shd w:val="clear" w:color="auto" w:fill="auto"/>
          </w:tcPr>
          <w:p w:rsidR="00AF011D" w:rsidRPr="00C07254" w:rsidRDefault="00AF011D" w:rsidP="00C07254">
            <w:pPr>
              <w:ind w:left="30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Keamanan</w:t>
            </w:r>
          </w:p>
        </w:tc>
        <w:tc>
          <w:tcPr>
            <w:tcW w:w="3763" w:type="dxa"/>
            <w:shd w:val="clear" w:color="auto" w:fill="auto"/>
          </w:tcPr>
          <w:p w:rsidR="00AF011D" w:rsidRPr="00C07254" w:rsidRDefault="00AF011D" w:rsidP="00C07254">
            <w:pPr>
              <w:ind w:left="0"/>
              <w:jc w:val="left"/>
              <w:rPr>
                <w:rStyle w:val="IntenseEmphasis"/>
                <w:rFonts w:asciiTheme="minorHAnsi" w:eastAsia="Arial Unicode MS" w:hAnsiTheme="minorHAnsi" w:cstheme="minorHAnsi"/>
                <w:b w:val="0"/>
                <w:i w:val="0"/>
                <w:sz w:val="20"/>
                <w:szCs w:val="20"/>
                <w:lang w:val="nn-NO"/>
              </w:rPr>
            </w:pPr>
            <w:r w:rsidRPr="00C07254"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  <w:t>Untuk user yang mengakses via internet</w:t>
            </w:r>
          </w:p>
        </w:tc>
        <w:tc>
          <w:tcPr>
            <w:tcW w:w="2889" w:type="dxa"/>
          </w:tcPr>
          <w:p w:rsidR="00AF011D" w:rsidRPr="00C07254" w:rsidRDefault="00AF011D" w:rsidP="00C07254">
            <w:pPr>
              <w:ind w:left="0"/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</w:pPr>
          </w:p>
        </w:tc>
      </w:tr>
      <w:tr w:rsidR="00AF011D" w:rsidRPr="00C07254" w:rsidTr="00C07254">
        <w:tc>
          <w:tcPr>
            <w:tcW w:w="550" w:type="dxa"/>
            <w:shd w:val="clear" w:color="auto" w:fill="auto"/>
          </w:tcPr>
          <w:p w:rsidR="00AF011D" w:rsidRPr="00C07254" w:rsidRDefault="00AF011D" w:rsidP="00C07254">
            <w:pPr>
              <w:ind w:left="-18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5</w:t>
            </w:r>
          </w:p>
        </w:tc>
        <w:tc>
          <w:tcPr>
            <w:tcW w:w="1726" w:type="dxa"/>
            <w:shd w:val="clear" w:color="auto" w:fill="auto"/>
          </w:tcPr>
          <w:p w:rsidR="00AF011D" w:rsidRPr="00C07254" w:rsidRDefault="00AF011D" w:rsidP="00C07254">
            <w:pPr>
              <w:ind w:left="30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Verifikasi data</w:t>
            </w:r>
          </w:p>
        </w:tc>
        <w:tc>
          <w:tcPr>
            <w:tcW w:w="3763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Style w:val="IntenseEmphasis"/>
                <w:rFonts w:asciiTheme="minorHAnsi" w:eastAsia="Arial Unicode MS" w:hAnsiTheme="minorHAnsi" w:cstheme="minorHAnsi"/>
                <w:b w:val="0"/>
                <w:i w:val="0"/>
                <w:sz w:val="20"/>
                <w:szCs w:val="20"/>
                <w:lang w:val="nn-NO"/>
              </w:rPr>
            </w:pPr>
            <w:r w:rsidRPr="00C07254"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  <w:t>Integrasi dengan LDAP</w:t>
            </w:r>
          </w:p>
        </w:tc>
        <w:tc>
          <w:tcPr>
            <w:tcW w:w="2889" w:type="dxa"/>
          </w:tcPr>
          <w:p w:rsidR="00AF011D" w:rsidRPr="00C07254" w:rsidRDefault="00AF011D" w:rsidP="00C07254">
            <w:pPr>
              <w:ind w:left="0"/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</w:pPr>
          </w:p>
        </w:tc>
      </w:tr>
    </w:tbl>
    <w:p w:rsidR="00AF011D" w:rsidRPr="00B52B89" w:rsidRDefault="00AF011D" w:rsidP="00AF011D"/>
    <w:p w:rsidR="00AF011D" w:rsidRDefault="00AF011D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  <w:caps/>
          <w:kern w:val="36"/>
          <w:sz w:val="28"/>
          <w:szCs w:val="48"/>
        </w:rPr>
      </w:pPr>
      <w:r>
        <w:br w:type="page"/>
      </w:r>
    </w:p>
    <w:p w:rsidR="001E08FD" w:rsidRPr="00F75A8F" w:rsidRDefault="001E08FD" w:rsidP="00C07254">
      <w:pPr>
        <w:pStyle w:val="Heading1"/>
      </w:pPr>
      <w:bookmarkStart w:id="161" w:name="_Toc487806859"/>
      <w:r w:rsidRPr="00F75A8F">
        <w:lastRenderedPageBreak/>
        <w:t>LAMPIRAN</w:t>
      </w:r>
      <w:bookmarkEnd w:id="118"/>
      <w:bookmarkEnd w:id="119"/>
      <w:bookmarkEnd w:id="161"/>
    </w:p>
    <w:p w:rsidR="001E08FD" w:rsidRPr="00641E5E" w:rsidRDefault="001E08FD" w:rsidP="001E08FD">
      <w:pPr>
        <w:numPr>
          <w:ilvl w:val="0"/>
          <w:numId w:val="6"/>
        </w:numPr>
        <w:rPr>
          <w:rFonts w:ascii="Trebuchet MS" w:hAnsi="Trebuchet MS"/>
          <w:bCs/>
          <w:iCs/>
          <w:color w:val="2E74B5" w:themeColor="accent1" w:themeShade="BF"/>
          <w:sz w:val="20"/>
          <w:szCs w:val="20"/>
        </w:rPr>
      </w:pPr>
      <w:r w:rsidRPr="00641E5E">
        <w:rPr>
          <w:rFonts w:ascii="Trebuchet MS" w:hAnsi="Trebuchet MS"/>
          <w:color w:val="2E74B5" w:themeColor="accent1" w:themeShade="BF"/>
          <w:sz w:val="20"/>
          <w:szCs w:val="20"/>
        </w:rPr>
        <w:t xml:space="preserve">Lampirkan dokumen-dokumen lain yang dapat memberikan penjelasan mengenai desain. </w:t>
      </w:r>
      <w:proofErr w:type="gramStart"/>
      <w:r w:rsidRPr="00641E5E">
        <w:rPr>
          <w:rFonts w:ascii="Trebuchet MS" w:hAnsi="Trebuchet MS"/>
          <w:color w:val="2E74B5" w:themeColor="accent1" w:themeShade="BF"/>
          <w:sz w:val="20"/>
          <w:szCs w:val="20"/>
        </w:rPr>
        <w:t>Contoh :</w:t>
      </w:r>
      <w:proofErr w:type="gramEnd"/>
      <w:r w:rsidRPr="00641E5E">
        <w:rPr>
          <w:rFonts w:ascii="Trebuchet MS" w:hAnsi="Trebuchet MS"/>
          <w:color w:val="2E74B5" w:themeColor="accent1" w:themeShade="BF"/>
          <w:sz w:val="20"/>
          <w:szCs w:val="20"/>
        </w:rPr>
        <w:t xml:space="preserve"> Nework Diagram, E-R Diagram.</w:t>
      </w:r>
    </w:p>
    <w:p w:rsidR="001E08FD" w:rsidRPr="00F75A8F" w:rsidRDefault="001E08FD" w:rsidP="001E08FD">
      <w:pPr>
        <w:numPr>
          <w:ilvl w:val="0"/>
          <w:numId w:val="6"/>
        </w:numPr>
        <w:rPr>
          <w:rStyle w:val="IntenseEmphasis"/>
          <w:rFonts w:ascii="Trebuchet MS" w:hAnsi="Trebuchet MS"/>
          <w:sz w:val="20"/>
          <w:szCs w:val="20"/>
        </w:rPr>
      </w:pPr>
      <w:r w:rsidRPr="00641E5E">
        <w:rPr>
          <w:rFonts w:ascii="Trebuchet MS" w:hAnsi="Trebuchet MS"/>
          <w:color w:val="2E74B5" w:themeColor="accent1" w:themeShade="BF"/>
          <w:sz w:val="20"/>
          <w:szCs w:val="20"/>
        </w:rPr>
        <w:t>Tuliskan “Tidak ada lampiran” jika tidak ada dokumen yang perlu dilampirkan</w:t>
      </w:r>
      <w:r w:rsidRPr="00F75A8F">
        <w:rPr>
          <w:rFonts w:ascii="Trebuchet MS" w:hAnsi="Trebuchet MS"/>
          <w:sz w:val="20"/>
          <w:szCs w:val="20"/>
        </w:rPr>
        <w:t>.</w:t>
      </w:r>
    </w:p>
    <w:p w:rsidR="001E08FD" w:rsidRPr="00F75A8F" w:rsidRDefault="001E08FD" w:rsidP="00C07254">
      <w:pPr>
        <w:pStyle w:val="Heading1"/>
        <w:numPr>
          <w:ilvl w:val="0"/>
          <w:numId w:val="0"/>
        </w:numPr>
        <w:ind w:left="432"/>
      </w:pPr>
    </w:p>
    <w:p w:rsidR="001E08FD" w:rsidRPr="00F75A8F" w:rsidRDefault="001E08FD" w:rsidP="001E08FD">
      <w:pPr>
        <w:pStyle w:val="Heading2"/>
        <w:numPr>
          <w:ilvl w:val="0"/>
          <w:numId w:val="0"/>
        </w:numPr>
        <w:ind w:left="576" w:hanging="576"/>
        <w:rPr>
          <w:rFonts w:ascii="Arial" w:hAnsi="Arial" w:cs="Arial"/>
        </w:rPr>
      </w:pPr>
    </w:p>
    <w:p w:rsidR="00AB3C66" w:rsidRDefault="00AB3C66"/>
    <w:sectPr w:rsidR="00AB3C66" w:rsidSect="00740ACB">
      <w:pgSz w:w="12240" w:h="15840" w:code="1"/>
      <w:pgMar w:top="720" w:right="1440" w:bottom="720" w:left="1440" w:header="432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3DC4" w:rsidRDefault="00473DC4" w:rsidP="00740ACB">
      <w:pPr>
        <w:spacing w:before="0" w:after="0"/>
      </w:pPr>
      <w:r>
        <w:separator/>
      </w:r>
    </w:p>
  </w:endnote>
  <w:endnote w:type="continuationSeparator" w:id="0">
    <w:p w:rsidR="00473DC4" w:rsidRDefault="00473DC4" w:rsidP="00740AC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07254" w:rsidRPr="00AA7031" w:rsidRDefault="00C07254" w:rsidP="00740ACB">
    <w:pPr>
      <w:pBdr>
        <w:top w:val="single" w:sz="18" w:space="2" w:color="auto"/>
      </w:pBdr>
      <w:tabs>
        <w:tab w:val="center" w:pos="4680"/>
        <w:tab w:val="right" w:pos="9360"/>
      </w:tabs>
      <w:spacing w:before="0" w:after="0"/>
      <w:ind w:left="0"/>
      <w:rPr>
        <w:rFonts w:ascii="Arial" w:hAnsi="Arial" w:cs="Arial"/>
        <w:color w:val="0000FF"/>
        <w:sz w:val="18"/>
        <w:szCs w:val="18"/>
      </w:rPr>
    </w:pPr>
    <w:proofErr w:type="gramStart"/>
    <w:r w:rsidRPr="00AA7031">
      <w:rPr>
        <w:rFonts w:ascii="Arial" w:hAnsi="Arial" w:cs="Arial"/>
        <w:b/>
        <w:sz w:val="18"/>
        <w:szCs w:val="18"/>
      </w:rPr>
      <w:t>Klasifikasi :</w:t>
    </w:r>
    <w:proofErr w:type="gramEnd"/>
    <w:r w:rsidRPr="00AA7031">
      <w:rPr>
        <w:rFonts w:ascii="Arial" w:hAnsi="Arial" w:cs="Arial"/>
        <w:b/>
        <w:sz w:val="18"/>
        <w:szCs w:val="18"/>
      </w:rPr>
      <w:t xml:space="preserve"> Internal</w:t>
    </w:r>
    <w:r w:rsidRPr="00AA7031">
      <w:rPr>
        <w:rFonts w:ascii="Arial" w:hAnsi="Arial" w:cs="Arial"/>
        <w:b/>
        <w:sz w:val="18"/>
        <w:szCs w:val="18"/>
      </w:rPr>
      <w:tab/>
    </w:r>
    <w:r w:rsidRPr="00AA7031">
      <w:rPr>
        <w:rFonts w:ascii="Arial" w:hAnsi="Arial" w:cs="Arial"/>
        <w:sz w:val="18"/>
        <w:szCs w:val="18"/>
      </w:rPr>
      <w:fldChar w:fldCharType="begin"/>
    </w:r>
    <w:r w:rsidRPr="00AA7031">
      <w:rPr>
        <w:rFonts w:ascii="Arial" w:hAnsi="Arial" w:cs="Arial"/>
        <w:sz w:val="18"/>
        <w:szCs w:val="18"/>
      </w:rPr>
      <w:instrText xml:space="preserve"> PAGE </w:instrText>
    </w:r>
    <w:r w:rsidRPr="00AA7031">
      <w:rPr>
        <w:rFonts w:ascii="Arial" w:hAnsi="Arial" w:cs="Arial"/>
        <w:sz w:val="18"/>
        <w:szCs w:val="18"/>
      </w:rPr>
      <w:fldChar w:fldCharType="separate"/>
    </w:r>
    <w:r w:rsidR="000022A3">
      <w:rPr>
        <w:rFonts w:ascii="Arial" w:hAnsi="Arial" w:cs="Arial"/>
        <w:noProof/>
        <w:sz w:val="18"/>
        <w:szCs w:val="18"/>
      </w:rPr>
      <w:t>20</w:t>
    </w:r>
    <w:r w:rsidRPr="00AA7031">
      <w:rPr>
        <w:rFonts w:ascii="Arial" w:hAnsi="Arial" w:cs="Arial"/>
        <w:sz w:val="18"/>
        <w:szCs w:val="18"/>
      </w:rPr>
      <w:fldChar w:fldCharType="end"/>
    </w:r>
    <w:r w:rsidRPr="00AA7031">
      <w:rPr>
        <w:rFonts w:ascii="Arial" w:hAnsi="Arial" w:cs="Arial"/>
        <w:sz w:val="18"/>
        <w:szCs w:val="18"/>
      </w:rPr>
      <w:t xml:space="preserve"> /</w:t>
    </w:r>
    <w:r w:rsidRPr="00AA7031">
      <w:rPr>
        <w:rFonts w:ascii="Arial" w:hAnsi="Arial" w:cs="Arial"/>
        <w:sz w:val="18"/>
        <w:szCs w:val="18"/>
      </w:rPr>
      <w:fldChar w:fldCharType="begin"/>
    </w:r>
    <w:r w:rsidRPr="00AA7031">
      <w:rPr>
        <w:rFonts w:ascii="Arial" w:hAnsi="Arial" w:cs="Arial"/>
        <w:sz w:val="18"/>
        <w:szCs w:val="18"/>
      </w:rPr>
      <w:instrText xml:space="preserve"> NUMPAGES </w:instrText>
    </w:r>
    <w:r w:rsidRPr="00AA7031">
      <w:rPr>
        <w:rFonts w:ascii="Arial" w:hAnsi="Arial" w:cs="Arial"/>
        <w:sz w:val="18"/>
        <w:szCs w:val="18"/>
      </w:rPr>
      <w:fldChar w:fldCharType="separate"/>
    </w:r>
    <w:r w:rsidR="000022A3">
      <w:rPr>
        <w:rFonts w:ascii="Arial" w:hAnsi="Arial" w:cs="Arial"/>
        <w:noProof/>
        <w:sz w:val="18"/>
        <w:szCs w:val="18"/>
      </w:rPr>
      <w:t>84</w:t>
    </w:r>
    <w:r w:rsidRPr="00AA7031">
      <w:rPr>
        <w:rFonts w:ascii="Arial" w:hAnsi="Arial" w:cs="Arial"/>
        <w:sz w:val="18"/>
        <w:szCs w:val="18"/>
      </w:rPr>
      <w:fldChar w:fldCharType="end"/>
    </w:r>
  </w:p>
  <w:p w:rsidR="00C07254" w:rsidRPr="00BF372E" w:rsidRDefault="00C07254" w:rsidP="00740ACB">
    <w:pPr>
      <w:pStyle w:val="Footer"/>
      <w:pBdr>
        <w:top w:val="single" w:sz="18" w:space="2" w:color="auto"/>
      </w:pBdr>
      <w:tabs>
        <w:tab w:val="clear" w:pos="4320"/>
        <w:tab w:val="clear" w:pos="8640"/>
        <w:tab w:val="right" w:pos="9360"/>
      </w:tabs>
      <w:spacing w:before="0" w:after="0"/>
      <w:ind w:left="0"/>
      <w:rPr>
        <w:rFonts w:ascii="Arial" w:hAnsi="Arial" w:cs="Arial"/>
        <w:color w:val="0000FF"/>
        <w:sz w:val="18"/>
        <w:szCs w:val="18"/>
      </w:rPr>
    </w:pPr>
    <w:r>
      <w:rPr>
        <w:rStyle w:val="PageNumber"/>
        <w:rFonts w:ascii="Arial" w:hAnsi="Arial" w:cs="Arial"/>
        <w:sz w:val="18"/>
        <w:szCs w:val="18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07254" w:rsidRPr="00BE32C3" w:rsidRDefault="00C07254" w:rsidP="00740ACB">
    <w:pPr>
      <w:pStyle w:val="Footer"/>
      <w:pBdr>
        <w:top w:val="single" w:sz="18" w:space="2" w:color="auto"/>
      </w:pBdr>
      <w:tabs>
        <w:tab w:val="clear" w:pos="4320"/>
        <w:tab w:val="clear" w:pos="8640"/>
        <w:tab w:val="center" w:pos="4680"/>
        <w:tab w:val="right" w:pos="9360"/>
      </w:tabs>
      <w:spacing w:before="0" w:after="0"/>
      <w:ind w:left="0"/>
      <w:rPr>
        <w:rFonts w:ascii="Arial" w:hAnsi="Arial" w:cs="Arial"/>
        <w:color w:val="0000FF"/>
        <w:sz w:val="18"/>
        <w:szCs w:val="18"/>
      </w:rPr>
    </w:pPr>
    <w:proofErr w:type="gramStart"/>
    <w:r>
      <w:rPr>
        <w:rFonts w:ascii="Arial" w:hAnsi="Arial" w:cs="Arial"/>
        <w:b/>
        <w:sz w:val="18"/>
        <w:szCs w:val="18"/>
      </w:rPr>
      <w:t>Klasifikasi :</w:t>
    </w:r>
    <w:proofErr w:type="gramEnd"/>
    <w:r>
      <w:rPr>
        <w:rFonts w:ascii="Arial" w:hAnsi="Arial" w:cs="Arial"/>
        <w:b/>
        <w:sz w:val="18"/>
        <w:szCs w:val="18"/>
      </w:rPr>
      <w:t xml:space="preserve"> Internal</w:t>
    </w:r>
    <w:r>
      <w:rPr>
        <w:rFonts w:ascii="Arial" w:hAnsi="Arial" w:cs="Arial"/>
        <w:b/>
        <w:sz w:val="18"/>
        <w:szCs w:val="18"/>
      </w:rPr>
      <w:tab/>
    </w:r>
    <w:r>
      <w:rPr>
        <w:rStyle w:val="PageNumber"/>
        <w:rFonts w:ascii="Arial" w:hAnsi="Arial" w:cs="Arial"/>
        <w:sz w:val="18"/>
        <w:szCs w:val="18"/>
      </w:rPr>
      <w:tab/>
    </w:r>
    <w:r w:rsidRPr="00BE32C3">
      <w:rPr>
        <w:rStyle w:val="PageNumber"/>
        <w:rFonts w:ascii="Arial" w:hAnsi="Arial" w:cs="Arial"/>
        <w:b/>
        <w:sz w:val="18"/>
        <w:szCs w:val="18"/>
      </w:rPr>
      <w:t>Versi: Maret 2014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3DC4" w:rsidRDefault="00473DC4" w:rsidP="00740ACB">
      <w:pPr>
        <w:spacing w:before="0" w:after="0"/>
      </w:pPr>
      <w:r>
        <w:separator/>
      </w:r>
    </w:p>
  </w:footnote>
  <w:footnote w:type="continuationSeparator" w:id="0">
    <w:p w:rsidR="00473DC4" w:rsidRDefault="00473DC4" w:rsidP="00740AC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07254" w:rsidRPr="0092790E" w:rsidRDefault="00C07254" w:rsidP="00740ACB">
    <w:pPr>
      <w:pStyle w:val="Header"/>
      <w:pBdr>
        <w:bottom w:val="single" w:sz="18" w:space="1" w:color="auto"/>
      </w:pBdr>
      <w:tabs>
        <w:tab w:val="clear" w:pos="8640"/>
        <w:tab w:val="right" w:pos="9360"/>
      </w:tabs>
      <w:spacing w:before="0" w:after="0"/>
      <w:ind w:left="14"/>
      <w:jc w:val="left"/>
      <w:rPr>
        <w:rFonts w:ascii="Arial" w:hAnsi="Arial" w:cs="Arial"/>
        <w:b/>
        <w:bCs/>
        <w:i/>
        <w:iCs/>
        <w:sz w:val="18"/>
        <w:szCs w:val="18"/>
      </w:rPr>
    </w:pPr>
    <w:r>
      <w:rPr>
        <w:rFonts w:ascii="Arial" w:hAnsi="Arial" w:cs="Arial"/>
        <w:b/>
        <w:i/>
        <w:sz w:val="18"/>
        <w:szCs w:val="18"/>
      </w:rPr>
      <w:t>SALTO</w:t>
    </w:r>
  </w:p>
  <w:p w:rsidR="00C07254" w:rsidRPr="003042B3" w:rsidRDefault="00C07254" w:rsidP="00740AC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07254" w:rsidRPr="0092790E" w:rsidRDefault="000022A3" w:rsidP="00740ACB">
    <w:pPr>
      <w:pStyle w:val="Header"/>
      <w:pBdr>
        <w:bottom w:val="single" w:sz="18" w:space="1" w:color="auto"/>
      </w:pBdr>
      <w:tabs>
        <w:tab w:val="clear" w:pos="8640"/>
        <w:tab w:val="right" w:pos="9360"/>
      </w:tabs>
      <w:spacing w:before="0" w:after="0"/>
      <w:ind w:left="14"/>
      <w:jc w:val="left"/>
      <w:rPr>
        <w:rFonts w:ascii="Arial" w:hAnsi="Arial" w:cs="Arial"/>
        <w:b/>
        <w:bCs/>
        <w:i/>
        <w:iCs/>
        <w:sz w:val="18"/>
        <w:szCs w:val="18"/>
      </w:rPr>
    </w:pPr>
    <w:r>
      <w:rPr>
        <w:rFonts w:ascii="Arial" w:hAnsi="Arial" w:cs="Arial"/>
        <w:b/>
        <w:i/>
        <w:sz w:val="18"/>
        <w:szCs w:val="18"/>
      </w:rPr>
      <w:t>SALTO</w:t>
    </w:r>
  </w:p>
  <w:p w:rsidR="00C07254" w:rsidRPr="0000521D" w:rsidRDefault="00C07254" w:rsidP="00740ACB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944DDC"/>
    <w:multiLevelType w:val="hybridMultilevel"/>
    <w:tmpl w:val="89946E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7731E9"/>
    <w:multiLevelType w:val="hybridMultilevel"/>
    <w:tmpl w:val="BB427A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6B2550"/>
    <w:multiLevelType w:val="multilevel"/>
    <w:tmpl w:val="D378262A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rebuchet MS" w:hAnsi="Trebuchet MS" w:hint="default"/>
        <w:sz w:val="24"/>
        <w:szCs w:val="24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ascii="Trebuchet MS" w:hAnsi="Trebuchet MS" w:hint="default"/>
        <w:b w:val="0"/>
        <w:sz w:val="22"/>
        <w:szCs w:val="22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930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">
    <w:nsid w:val="17293ECA"/>
    <w:multiLevelType w:val="hybridMultilevel"/>
    <w:tmpl w:val="D0D620D8"/>
    <w:lvl w:ilvl="0" w:tplc="FFFFFFFF">
      <w:start w:val="1"/>
      <w:numFmt w:val="bullet"/>
      <w:pStyle w:val="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83F53DD"/>
    <w:multiLevelType w:val="hybridMultilevel"/>
    <w:tmpl w:val="92F8CAD6"/>
    <w:lvl w:ilvl="0" w:tplc="0409001B">
      <w:start w:val="1"/>
      <w:numFmt w:val="lowerRoman"/>
      <w:lvlText w:val="%1."/>
      <w:lvlJc w:val="right"/>
      <w:pPr>
        <w:ind w:left="3240" w:hanging="180"/>
      </w:pPr>
    </w:lvl>
    <w:lvl w:ilvl="1" w:tplc="1160EA2A">
      <w:start w:val="1"/>
      <w:numFmt w:val="decimal"/>
      <w:lvlText w:val="%2."/>
      <w:lvlJc w:val="left"/>
      <w:pPr>
        <w:ind w:left="1470" w:hanging="390"/>
      </w:pPr>
      <w:rPr>
        <w:rFonts w:hint="default"/>
        <w:sz w:val="22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2380648"/>
    <w:multiLevelType w:val="hybridMultilevel"/>
    <w:tmpl w:val="457E4F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2A72631"/>
    <w:multiLevelType w:val="hybridMultilevel"/>
    <w:tmpl w:val="9C527D94"/>
    <w:lvl w:ilvl="0" w:tplc="601EE34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A7A3CFA"/>
    <w:multiLevelType w:val="hybridMultilevel"/>
    <w:tmpl w:val="6650A0B4"/>
    <w:lvl w:ilvl="0" w:tplc="47B20D94">
      <w:start w:val="1"/>
      <w:numFmt w:val="decimal"/>
      <w:lvlText w:val="%1."/>
      <w:lvlJc w:val="left"/>
      <w:pPr>
        <w:ind w:left="2565" w:hanging="405"/>
      </w:pPr>
      <w:rPr>
        <w:rFonts w:ascii="Calibri" w:hAnsi="Calibri" w:cs="Calibri" w:hint="default"/>
        <w:color w:val="1F497D"/>
        <w:sz w:val="22"/>
      </w:rPr>
    </w:lvl>
    <w:lvl w:ilvl="1" w:tplc="5B24EB9C">
      <w:start w:val="1"/>
      <w:numFmt w:val="decimal"/>
      <w:lvlText w:val="%2."/>
      <w:lvlJc w:val="left"/>
      <w:pPr>
        <w:ind w:left="2520" w:hanging="360"/>
      </w:pPr>
      <w:rPr>
        <w:rFonts w:hint="default"/>
        <w:color w:val="auto"/>
        <w:sz w:val="22"/>
      </w:rPr>
    </w:lvl>
    <w:lvl w:ilvl="2" w:tplc="0409001B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>
    <w:nsid w:val="2C5569CE"/>
    <w:multiLevelType w:val="hybridMultilevel"/>
    <w:tmpl w:val="B4EA09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07361F6"/>
    <w:multiLevelType w:val="hybridMultilevel"/>
    <w:tmpl w:val="EC7035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0A85210"/>
    <w:multiLevelType w:val="hybridMultilevel"/>
    <w:tmpl w:val="EC6479EC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1">
    <w:nsid w:val="31541E7B"/>
    <w:multiLevelType w:val="multilevel"/>
    <w:tmpl w:val="60703FB0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Theme="minorHAnsi" w:hAnsiTheme="minorHAnsi" w:cstheme="minorHAnsi" w:hint="default"/>
        <w:b/>
        <w:i w:val="0"/>
        <w:sz w:val="24"/>
        <w:szCs w:val="24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>
    <w:nsid w:val="32727A17"/>
    <w:multiLevelType w:val="multilevel"/>
    <w:tmpl w:val="E3A002F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BTPN-2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3">
    <w:nsid w:val="32A10892"/>
    <w:multiLevelType w:val="hybridMultilevel"/>
    <w:tmpl w:val="EA12479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4">
    <w:nsid w:val="36285EED"/>
    <w:multiLevelType w:val="hybridMultilevel"/>
    <w:tmpl w:val="083C20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94C6314"/>
    <w:multiLevelType w:val="hybridMultilevel"/>
    <w:tmpl w:val="85BAC8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AE364ED"/>
    <w:multiLevelType w:val="hybridMultilevel"/>
    <w:tmpl w:val="61A8ED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CF23F90"/>
    <w:multiLevelType w:val="hybridMultilevel"/>
    <w:tmpl w:val="508EE06C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8">
    <w:nsid w:val="441A519E"/>
    <w:multiLevelType w:val="hybridMultilevel"/>
    <w:tmpl w:val="F06E56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5297F11"/>
    <w:multiLevelType w:val="hybridMultilevel"/>
    <w:tmpl w:val="EBA01B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6DA5C9B"/>
    <w:multiLevelType w:val="hybridMultilevel"/>
    <w:tmpl w:val="C9D458B0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1">
    <w:nsid w:val="47666AA3"/>
    <w:multiLevelType w:val="hybridMultilevel"/>
    <w:tmpl w:val="9AF065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8A8170E"/>
    <w:multiLevelType w:val="hybridMultilevel"/>
    <w:tmpl w:val="4CD288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9033D08"/>
    <w:multiLevelType w:val="hybridMultilevel"/>
    <w:tmpl w:val="67E2B3BA"/>
    <w:lvl w:ilvl="0" w:tplc="856CFC5E">
      <w:start w:val="1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24">
    <w:nsid w:val="4C6F0C06"/>
    <w:multiLevelType w:val="hybridMultilevel"/>
    <w:tmpl w:val="DE1452C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61F2E02"/>
    <w:multiLevelType w:val="hybridMultilevel"/>
    <w:tmpl w:val="8BE8D1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6233DD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7">
    <w:nsid w:val="5D9974C9"/>
    <w:multiLevelType w:val="hybridMultilevel"/>
    <w:tmpl w:val="3190ECE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DFE3570"/>
    <w:multiLevelType w:val="hybridMultilevel"/>
    <w:tmpl w:val="ADF4E1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2E47DF6"/>
    <w:multiLevelType w:val="hybridMultilevel"/>
    <w:tmpl w:val="118201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62F662E"/>
    <w:multiLevelType w:val="hybridMultilevel"/>
    <w:tmpl w:val="77CAF0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7741928"/>
    <w:multiLevelType w:val="hybridMultilevel"/>
    <w:tmpl w:val="A64E8A1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86D5A93"/>
    <w:multiLevelType w:val="hybridMultilevel"/>
    <w:tmpl w:val="FE34A1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C35007A"/>
    <w:multiLevelType w:val="hybridMultilevel"/>
    <w:tmpl w:val="D598A8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D302BA6"/>
    <w:multiLevelType w:val="hybridMultilevel"/>
    <w:tmpl w:val="991061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14D5800"/>
    <w:multiLevelType w:val="hybridMultilevel"/>
    <w:tmpl w:val="7F68437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>
    <w:nsid w:val="75CC5CF5"/>
    <w:multiLevelType w:val="hybridMultilevel"/>
    <w:tmpl w:val="E1480C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6840456"/>
    <w:multiLevelType w:val="hybridMultilevel"/>
    <w:tmpl w:val="2A7421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76E00E4"/>
    <w:multiLevelType w:val="hybridMultilevel"/>
    <w:tmpl w:val="AAB21862"/>
    <w:lvl w:ilvl="0" w:tplc="04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39">
    <w:nsid w:val="7E9149C9"/>
    <w:multiLevelType w:val="hybridMultilevel"/>
    <w:tmpl w:val="AEE89B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3"/>
  </w:num>
  <w:num w:numId="3">
    <w:abstractNumId w:val="12"/>
  </w:num>
  <w:num w:numId="4">
    <w:abstractNumId w:val="1"/>
  </w:num>
  <w:num w:numId="5">
    <w:abstractNumId w:val="26"/>
  </w:num>
  <w:num w:numId="6">
    <w:abstractNumId w:val="33"/>
  </w:num>
  <w:num w:numId="7">
    <w:abstractNumId w:val="38"/>
  </w:num>
  <w:num w:numId="8">
    <w:abstractNumId w:val="10"/>
  </w:num>
  <w:num w:numId="9">
    <w:abstractNumId w:val="6"/>
  </w:num>
  <w:num w:numId="10">
    <w:abstractNumId w:val="5"/>
  </w:num>
  <w:num w:numId="11">
    <w:abstractNumId w:val="17"/>
  </w:num>
  <w:num w:numId="12">
    <w:abstractNumId w:val="13"/>
  </w:num>
  <w:num w:numId="13">
    <w:abstractNumId w:val="14"/>
  </w:num>
  <w:num w:numId="14">
    <w:abstractNumId w:val="16"/>
  </w:num>
  <w:num w:numId="15">
    <w:abstractNumId w:val="32"/>
  </w:num>
  <w:num w:numId="16">
    <w:abstractNumId w:val="0"/>
  </w:num>
  <w:num w:numId="17">
    <w:abstractNumId w:val="28"/>
  </w:num>
  <w:num w:numId="18">
    <w:abstractNumId w:val="18"/>
  </w:num>
  <w:num w:numId="19">
    <w:abstractNumId w:val="7"/>
  </w:num>
  <w:num w:numId="20">
    <w:abstractNumId w:val="4"/>
  </w:num>
  <w:num w:numId="21">
    <w:abstractNumId w:val="27"/>
  </w:num>
  <w:num w:numId="22">
    <w:abstractNumId w:val="31"/>
  </w:num>
  <w:num w:numId="23">
    <w:abstractNumId w:val="24"/>
  </w:num>
  <w:num w:numId="24">
    <w:abstractNumId w:val="25"/>
  </w:num>
  <w:num w:numId="25">
    <w:abstractNumId w:val="22"/>
  </w:num>
  <w:num w:numId="26">
    <w:abstractNumId w:val="34"/>
  </w:num>
  <w:num w:numId="27">
    <w:abstractNumId w:val="36"/>
  </w:num>
  <w:num w:numId="28">
    <w:abstractNumId w:val="19"/>
  </w:num>
  <w:num w:numId="29">
    <w:abstractNumId w:val="37"/>
  </w:num>
  <w:num w:numId="30">
    <w:abstractNumId w:val="15"/>
  </w:num>
  <w:num w:numId="31">
    <w:abstractNumId w:val="20"/>
  </w:num>
  <w:num w:numId="32">
    <w:abstractNumId w:val="8"/>
  </w:num>
  <w:num w:numId="33">
    <w:abstractNumId w:val="23"/>
  </w:num>
  <w:num w:numId="34">
    <w:abstractNumId w:val="30"/>
  </w:num>
  <w:num w:numId="35">
    <w:abstractNumId w:val="29"/>
  </w:num>
  <w:num w:numId="36">
    <w:abstractNumId w:val="39"/>
  </w:num>
  <w:num w:numId="37">
    <w:abstractNumId w:val="9"/>
  </w:num>
  <w:num w:numId="38">
    <w:abstractNumId w:val="21"/>
  </w:num>
  <w:num w:numId="39">
    <w:abstractNumId w:val="2"/>
  </w:num>
  <w:num w:numId="40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hideSpellingErrors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08FD"/>
    <w:rsid w:val="000022A3"/>
    <w:rsid w:val="00004D9E"/>
    <w:rsid w:val="00026E9B"/>
    <w:rsid w:val="00027E00"/>
    <w:rsid w:val="00034E0B"/>
    <w:rsid w:val="00035E31"/>
    <w:rsid w:val="00037F8A"/>
    <w:rsid w:val="00042DAF"/>
    <w:rsid w:val="00047633"/>
    <w:rsid w:val="00047DCE"/>
    <w:rsid w:val="0005266C"/>
    <w:rsid w:val="000567E5"/>
    <w:rsid w:val="00063432"/>
    <w:rsid w:val="00064CF8"/>
    <w:rsid w:val="00070985"/>
    <w:rsid w:val="00070BAC"/>
    <w:rsid w:val="0009000C"/>
    <w:rsid w:val="000A0753"/>
    <w:rsid w:val="000B3829"/>
    <w:rsid w:val="000C2B74"/>
    <w:rsid w:val="000D09CE"/>
    <w:rsid w:val="000D2A19"/>
    <w:rsid w:val="000E0DFF"/>
    <w:rsid w:val="000E32FC"/>
    <w:rsid w:val="000E3C28"/>
    <w:rsid w:val="000E7ED7"/>
    <w:rsid w:val="00100491"/>
    <w:rsid w:val="001504BC"/>
    <w:rsid w:val="001517E1"/>
    <w:rsid w:val="00156616"/>
    <w:rsid w:val="00157534"/>
    <w:rsid w:val="001578E9"/>
    <w:rsid w:val="001642B2"/>
    <w:rsid w:val="00172E0E"/>
    <w:rsid w:val="001A7DD3"/>
    <w:rsid w:val="001B6934"/>
    <w:rsid w:val="001B7740"/>
    <w:rsid w:val="001D12CF"/>
    <w:rsid w:val="001D2939"/>
    <w:rsid w:val="001D732D"/>
    <w:rsid w:val="001E08FD"/>
    <w:rsid w:val="001E28EE"/>
    <w:rsid w:val="001E4AB2"/>
    <w:rsid w:val="001F7DBB"/>
    <w:rsid w:val="002014B5"/>
    <w:rsid w:val="00214116"/>
    <w:rsid w:val="00216A54"/>
    <w:rsid w:val="002170C4"/>
    <w:rsid w:val="00220548"/>
    <w:rsid w:val="0024714A"/>
    <w:rsid w:val="0025092E"/>
    <w:rsid w:val="0029755A"/>
    <w:rsid w:val="002A56E2"/>
    <w:rsid w:val="002B3CEF"/>
    <w:rsid w:val="002C5852"/>
    <w:rsid w:val="002D167D"/>
    <w:rsid w:val="002E26E4"/>
    <w:rsid w:val="002E6750"/>
    <w:rsid w:val="003000F4"/>
    <w:rsid w:val="003100CF"/>
    <w:rsid w:val="00334B36"/>
    <w:rsid w:val="003474D3"/>
    <w:rsid w:val="00350E41"/>
    <w:rsid w:val="00364181"/>
    <w:rsid w:val="00381586"/>
    <w:rsid w:val="00394008"/>
    <w:rsid w:val="00395F23"/>
    <w:rsid w:val="003963BE"/>
    <w:rsid w:val="003A3431"/>
    <w:rsid w:val="003A688B"/>
    <w:rsid w:val="003C2348"/>
    <w:rsid w:val="003C5F26"/>
    <w:rsid w:val="004164CE"/>
    <w:rsid w:val="00433F79"/>
    <w:rsid w:val="00441C98"/>
    <w:rsid w:val="00444A45"/>
    <w:rsid w:val="00473DC4"/>
    <w:rsid w:val="004927EE"/>
    <w:rsid w:val="004D2979"/>
    <w:rsid w:val="004D32EC"/>
    <w:rsid w:val="005005A8"/>
    <w:rsid w:val="005071E1"/>
    <w:rsid w:val="00514D2D"/>
    <w:rsid w:val="005247B8"/>
    <w:rsid w:val="00537319"/>
    <w:rsid w:val="0055549A"/>
    <w:rsid w:val="0055575C"/>
    <w:rsid w:val="00556B72"/>
    <w:rsid w:val="005746A2"/>
    <w:rsid w:val="005845F3"/>
    <w:rsid w:val="005A491E"/>
    <w:rsid w:val="005C46FF"/>
    <w:rsid w:val="005C7421"/>
    <w:rsid w:val="005D0CA0"/>
    <w:rsid w:val="005D3EED"/>
    <w:rsid w:val="005D4B44"/>
    <w:rsid w:val="005E0994"/>
    <w:rsid w:val="005E26AC"/>
    <w:rsid w:val="005E3FF1"/>
    <w:rsid w:val="005E4C0B"/>
    <w:rsid w:val="00600E31"/>
    <w:rsid w:val="0060458D"/>
    <w:rsid w:val="006067E8"/>
    <w:rsid w:val="00607E15"/>
    <w:rsid w:val="006103E9"/>
    <w:rsid w:val="00630FEC"/>
    <w:rsid w:val="00642769"/>
    <w:rsid w:val="00644331"/>
    <w:rsid w:val="0066477C"/>
    <w:rsid w:val="00684779"/>
    <w:rsid w:val="006D04FD"/>
    <w:rsid w:val="006D0DD0"/>
    <w:rsid w:val="006D76E1"/>
    <w:rsid w:val="006E32A6"/>
    <w:rsid w:val="00700D63"/>
    <w:rsid w:val="0071287E"/>
    <w:rsid w:val="007308DB"/>
    <w:rsid w:val="00731076"/>
    <w:rsid w:val="007372F0"/>
    <w:rsid w:val="00740ACB"/>
    <w:rsid w:val="007429F3"/>
    <w:rsid w:val="00752082"/>
    <w:rsid w:val="00781CCD"/>
    <w:rsid w:val="007851D4"/>
    <w:rsid w:val="007A0DFA"/>
    <w:rsid w:val="007B3CA3"/>
    <w:rsid w:val="007B40AF"/>
    <w:rsid w:val="007C0AE9"/>
    <w:rsid w:val="007D4892"/>
    <w:rsid w:val="007F49B2"/>
    <w:rsid w:val="00807833"/>
    <w:rsid w:val="00813456"/>
    <w:rsid w:val="008736A6"/>
    <w:rsid w:val="00876C41"/>
    <w:rsid w:val="0088068C"/>
    <w:rsid w:val="00882DA9"/>
    <w:rsid w:val="008A63B8"/>
    <w:rsid w:val="008B24E3"/>
    <w:rsid w:val="008B3372"/>
    <w:rsid w:val="008D4861"/>
    <w:rsid w:val="008E35EF"/>
    <w:rsid w:val="008E6B77"/>
    <w:rsid w:val="008F404A"/>
    <w:rsid w:val="009105FA"/>
    <w:rsid w:val="00940DE8"/>
    <w:rsid w:val="00974C6A"/>
    <w:rsid w:val="00980368"/>
    <w:rsid w:val="00985B3D"/>
    <w:rsid w:val="00994475"/>
    <w:rsid w:val="009A2657"/>
    <w:rsid w:val="009B2B3F"/>
    <w:rsid w:val="009C0A57"/>
    <w:rsid w:val="009C0A8C"/>
    <w:rsid w:val="009C10CC"/>
    <w:rsid w:val="009D2837"/>
    <w:rsid w:val="009D5144"/>
    <w:rsid w:val="009E087C"/>
    <w:rsid w:val="009E21AB"/>
    <w:rsid w:val="009E4A0F"/>
    <w:rsid w:val="009F3AE2"/>
    <w:rsid w:val="009F750E"/>
    <w:rsid w:val="00A019CF"/>
    <w:rsid w:val="00A315C6"/>
    <w:rsid w:val="00A3783B"/>
    <w:rsid w:val="00A42449"/>
    <w:rsid w:val="00A646CE"/>
    <w:rsid w:val="00A673B5"/>
    <w:rsid w:val="00A70DA1"/>
    <w:rsid w:val="00A83BC8"/>
    <w:rsid w:val="00A85B30"/>
    <w:rsid w:val="00A86B15"/>
    <w:rsid w:val="00A9130F"/>
    <w:rsid w:val="00AA13D0"/>
    <w:rsid w:val="00AA668C"/>
    <w:rsid w:val="00AB0A33"/>
    <w:rsid w:val="00AB3C66"/>
    <w:rsid w:val="00AB68E4"/>
    <w:rsid w:val="00AC0EFC"/>
    <w:rsid w:val="00AF011D"/>
    <w:rsid w:val="00B13C63"/>
    <w:rsid w:val="00B1524C"/>
    <w:rsid w:val="00B15F9D"/>
    <w:rsid w:val="00B22A33"/>
    <w:rsid w:val="00B51F1B"/>
    <w:rsid w:val="00B5440D"/>
    <w:rsid w:val="00B8490F"/>
    <w:rsid w:val="00BA0841"/>
    <w:rsid w:val="00BC3FF4"/>
    <w:rsid w:val="00BC555D"/>
    <w:rsid w:val="00BC55EE"/>
    <w:rsid w:val="00BD0376"/>
    <w:rsid w:val="00BD6769"/>
    <w:rsid w:val="00BD70D6"/>
    <w:rsid w:val="00BE4551"/>
    <w:rsid w:val="00BF0B01"/>
    <w:rsid w:val="00BF2E75"/>
    <w:rsid w:val="00C05588"/>
    <w:rsid w:val="00C0644E"/>
    <w:rsid w:val="00C07254"/>
    <w:rsid w:val="00C31129"/>
    <w:rsid w:val="00C37FAD"/>
    <w:rsid w:val="00C500FE"/>
    <w:rsid w:val="00C50CCB"/>
    <w:rsid w:val="00C663A8"/>
    <w:rsid w:val="00C67651"/>
    <w:rsid w:val="00C851F2"/>
    <w:rsid w:val="00CA1766"/>
    <w:rsid w:val="00CA1C01"/>
    <w:rsid w:val="00CA3B55"/>
    <w:rsid w:val="00CA5468"/>
    <w:rsid w:val="00CB22CB"/>
    <w:rsid w:val="00CD2ADE"/>
    <w:rsid w:val="00CE760A"/>
    <w:rsid w:val="00D25088"/>
    <w:rsid w:val="00D2594C"/>
    <w:rsid w:val="00D30716"/>
    <w:rsid w:val="00D320FD"/>
    <w:rsid w:val="00D455D6"/>
    <w:rsid w:val="00D50444"/>
    <w:rsid w:val="00D52E7C"/>
    <w:rsid w:val="00D60D30"/>
    <w:rsid w:val="00D64391"/>
    <w:rsid w:val="00D67021"/>
    <w:rsid w:val="00D8029E"/>
    <w:rsid w:val="00D84AD0"/>
    <w:rsid w:val="00D96B40"/>
    <w:rsid w:val="00DA4611"/>
    <w:rsid w:val="00DC2A3A"/>
    <w:rsid w:val="00DE06E4"/>
    <w:rsid w:val="00DE7E4B"/>
    <w:rsid w:val="00E04C83"/>
    <w:rsid w:val="00E1467A"/>
    <w:rsid w:val="00E36D34"/>
    <w:rsid w:val="00E62C6D"/>
    <w:rsid w:val="00E66ACB"/>
    <w:rsid w:val="00EB3EB3"/>
    <w:rsid w:val="00EC5967"/>
    <w:rsid w:val="00EC6486"/>
    <w:rsid w:val="00EE3ACA"/>
    <w:rsid w:val="00EE741D"/>
    <w:rsid w:val="00EF0AE6"/>
    <w:rsid w:val="00F2208F"/>
    <w:rsid w:val="00F2216D"/>
    <w:rsid w:val="00F350FB"/>
    <w:rsid w:val="00F43A65"/>
    <w:rsid w:val="00F4601B"/>
    <w:rsid w:val="00F54CFE"/>
    <w:rsid w:val="00F765A2"/>
    <w:rsid w:val="00F7780C"/>
    <w:rsid w:val="00F818FC"/>
    <w:rsid w:val="00FE1DF1"/>
    <w:rsid w:val="00FE21E9"/>
    <w:rsid w:val="00FE56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374F6CF-4834-4028-AB98-59CA9581EB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0" w:unhideWhenUsed="1"/>
    <w:lsdException w:name="HTML Address" w:semiHidden="1" w:unhideWhenUsed="1"/>
    <w:lsdException w:name="HTML Cite" w:semiHidden="1" w:uiPriority="0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E08FD"/>
    <w:pPr>
      <w:spacing w:before="60" w:after="60" w:line="240" w:lineRule="auto"/>
      <w:ind w:left="576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link w:val="Heading1Char"/>
    <w:autoRedefine/>
    <w:qFormat/>
    <w:rsid w:val="00E36D34"/>
    <w:pPr>
      <w:keepNext/>
      <w:numPr>
        <w:numId w:val="1"/>
      </w:numPr>
      <w:spacing w:before="0" w:after="0" w:line="276" w:lineRule="auto"/>
      <w:jc w:val="left"/>
      <w:outlineLvl w:val="0"/>
    </w:pPr>
    <w:rPr>
      <w:rFonts w:asciiTheme="minorHAnsi" w:eastAsia="Arial Unicode MS" w:hAnsiTheme="minorHAnsi" w:cstheme="minorHAnsi"/>
      <w:b/>
      <w:bCs/>
      <w:caps/>
      <w:kern w:val="36"/>
      <w:sz w:val="28"/>
      <w:szCs w:val="48"/>
    </w:rPr>
  </w:style>
  <w:style w:type="paragraph" w:styleId="Heading2">
    <w:name w:val="heading 2"/>
    <w:basedOn w:val="Normal"/>
    <w:link w:val="Heading2Char"/>
    <w:qFormat/>
    <w:rsid w:val="001E08FD"/>
    <w:pPr>
      <w:keepNext/>
      <w:keepLines/>
      <w:numPr>
        <w:ilvl w:val="1"/>
        <w:numId w:val="1"/>
      </w:numPr>
      <w:spacing w:before="180" w:after="120"/>
      <w:outlineLvl w:val="1"/>
    </w:pPr>
    <w:rPr>
      <w:rFonts w:eastAsia="Arial Unicode MS" w:cs="Arial Unicode MS"/>
      <w:b/>
      <w:bCs/>
      <w:caps/>
    </w:rPr>
  </w:style>
  <w:style w:type="paragraph" w:styleId="Heading3">
    <w:name w:val="heading 3"/>
    <w:basedOn w:val="Normal"/>
    <w:link w:val="Heading3Char"/>
    <w:qFormat/>
    <w:rsid w:val="001E08FD"/>
    <w:pPr>
      <w:keepNext/>
      <w:numPr>
        <w:ilvl w:val="2"/>
        <w:numId w:val="1"/>
      </w:numPr>
      <w:tabs>
        <w:tab w:val="left" w:pos="864"/>
      </w:tabs>
      <w:spacing w:before="120"/>
      <w:outlineLvl w:val="2"/>
    </w:pPr>
    <w:rPr>
      <w:rFonts w:eastAsia="Arial Unicode MS" w:cs="Arial Unicode MS"/>
      <w:bCs/>
    </w:rPr>
  </w:style>
  <w:style w:type="paragraph" w:styleId="Heading4">
    <w:name w:val="heading 4"/>
    <w:basedOn w:val="Normal"/>
    <w:link w:val="Heading4Char"/>
    <w:qFormat/>
    <w:rsid w:val="001E08FD"/>
    <w:pPr>
      <w:keepNext/>
      <w:numPr>
        <w:ilvl w:val="3"/>
        <w:numId w:val="1"/>
      </w:numPr>
      <w:tabs>
        <w:tab w:val="left" w:pos="1152"/>
      </w:tabs>
      <w:spacing w:before="120"/>
      <w:outlineLvl w:val="3"/>
    </w:pPr>
    <w:rPr>
      <w:rFonts w:ascii="Arial" w:eastAsia="Arial Unicode MS" w:hAnsi="Arial" w:cs="Arial Unicode MS"/>
      <w:b/>
      <w:bCs/>
    </w:rPr>
  </w:style>
  <w:style w:type="paragraph" w:styleId="Heading5">
    <w:name w:val="heading 5"/>
    <w:basedOn w:val="Normal"/>
    <w:link w:val="Heading5Char"/>
    <w:qFormat/>
    <w:rsid w:val="001E08FD"/>
    <w:pPr>
      <w:numPr>
        <w:ilvl w:val="4"/>
        <w:numId w:val="1"/>
      </w:numPr>
      <w:outlineLvl w:val="4"/>
    </w:pPr>
    <w:rPr>
      <w:rFonts w:ascii="Arial" w:eastAsia="Arial Unicode MS" w:hAnsi="Arial" w:cs="Arial Unicode MS"/>
      <w:b/>
      <w:bCs/>
      <w:szCs w:val="20"/>
    </w:rPr>
  </w:style>
  <w:style w:type="paragraph" w:styleId="Heading6">
    <w:name w:val="heading 6"/>
    <w:basedOn w:val="Normal"/>
    <w:next w:val="Normal"/>
    <w:link w:val="Heading6Char"/>
    <w:qFormat/>
    <w:rsid w:val="001E08FD"/>
    <w:pPr>
      <w:numPr>
        <w:ilvl w:val="5"/>
        <w:numId w:val="1"/>
      </w:numPr>
      <w:outlineLvl w:val="5"/>
    </w:pPr>
    <w:rPr>
      <w:rFonts w:ascii="Arial" w:hAnsi="Arial"/>
      <w:b/>
      <w:bCs/>
      <w:caps/>
      <w:sz w:val="28"/>
      <w:szCs w:val="22"/>
    </w:rPr>
  </w:style>
  <w:style w:type="paragraph" w:styleId="Heading7">
    <w:name w:val="heading 7"/>
    <w:basedOn w:val="Normal"/>
    <w:next w:val="Normal"/>
    <w:link w:val="Heading7Char"/>
    <w:qFormat/>
    <w:rsid w:val="001E08FD"/>
    <w:pPr>
      <w:numPr>
        <w:ilvl w:val="6"/>
        <w:numId w:val="1"/>
      </w:numPr>
      <w:outlineLvl w:val="6"/>
    </w:pPr>
    <w:rPr>
      <w:rFonts w:ascii="Arial" w:hAnsi="Arial"/>
      <w:b/>
    </w:rPr>
  </w:style>
  <w:style w:type="paragraph" w:styleId="Heading8">
    <w:name w:val="heading 8"/>
    <w:basedOn w:val="Normal"/>
    <w:next w:val="Normal"/>
    <w:link w:val="Heading8Char"/>
    <w:qFormat/>
    <w:rsid w:val="001E08FD"/>
    <w:pPr>
      <w:numPr>
        <w:ilvl w:val="7"/>
        <w:numId w:val="1"/>
      </w:numPr>
      <w:outlineLvl w:val="7"/>
    </w:pPr>
    <w:rPr>
      <w:rFonts w:ascii="Arial" w:hAnsi="Arial"/>
      <w:b/>
      <w:iCs/>
    </w:rPr>
  </w:style>
  <w:style w:type="paragraph" w:styleId="Heading9">
    <w:name w:val="heading 9"/>
    <w:basedOn w:val="Normal"/>
    <w:next w:val="Normal"/>
    <w:link w:val="Heading9Char"/>
    <w:qFormat/>
    <w:rsid w:val="001E08FD"/>
    <w:pPr>
      <w:numPr>
        <w:ilvl w:val="8"/>
        <w:numId w:val="1"/>
      </w:numPr>
      <w:spacing w:before="24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36D34"/>
    <w:rPr>
      <w:rFonts w:eastAsia="Arial Unicode MS" w:cstheme="minorHAnsi"/>
      <w:b/>
      <w:bCs/>
      <w:cap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rsid w:val="001E08FD"/>
    <w:rPr>
      <w:rFonts w:ascii="Times New Roman" w:eastAsia="Arial Unicode MS" w:hAnsi="Times New Roman" w:cs="Arial Unicode MS"/>
      <w:b/>
      <w:bCs/>
      <w:caps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1E08FD"/>
    <w:rPr>
      <w:rFonts w:ascii="Times New Roman" w:eastAsia="Arial Unicode MS" w:hAnsi="Times New Roman" w:cs="Arial Unicode MS"/>
      <w:bCs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1E08FD"/>
    <w:rPr>
      <w:rFonts w:ascii="Arial" w:eastAsia="Arial Unicode MS" w:hAnsi="Arial" w:cs="Arial Unicode MS"/>
      <w:b/>
      <w:bCs/>
      <w:sz w:val="24"/>
      <w:szCs w:val="24"/>
    </w:rPr>
  </w:style>
  <w:style w:type="character" w:customStyle="1" w:styleId="Heading5Char">
    <w:name w:val="Heading 5 Char"/>
    <w:basedOn w:val="DefaultParagraphFont"/>
    <w:link w:val="Heading5"/>
    <w:rsid w:val="001E08FD"/>
    <w:rPr>
      <w:rFonts w:ascii="Arial" w:eastAsia="Arial Unicode MS" w:hAnsi="Arial" w:cs="Arial Unicode MS"/>
      <w:b/>
      <w:bCs/>
      <w:sz w:val="24"/>
      <w:szCs w:val="20"/>
    </w:rPr>
  </w:style>
  <w:style w:type="character" w:customStyle="1" w:styleId="Heading6Char">
    <w:name w:val="Heading 6 Char"/>
    <w:basedOn w:val="DefaultParagraphFont"/>
    <w:link w:val="Heading6"/>
    <w:rsid w:val="001E08FD"/>
    <w:rPr>
      <w:rFonts w:ascii="Arial" w:eastAsia="Times New Roman" w:hAnsi="Arial" w:cs="Times New Roman"/>
      <w:b/>
      <w:bCs/>
      <w:caps/>
      <w:sz w:val="28"/>
    </w:rPr>
  </w:style>
  <w:style w:type="character" w:customStyle="1" w:styleId="Heading7Char">
    <w:name w:val="Heading 7 Char"/>
    <w:basedOn w:val="DefaultParagraphFont"/>
    <w:link w:val="Heading7"/>
    <w:rsid w:val="001E08FD"/>
    <w:rPr>
      <w:rFonts w:ascii="Arial" w:eastAsia="Times New Roman" w:hAnsi="Arial" w:cs="Times New Roman"/>
      <w:b/>
      <w:sz w:val="24"/>
      <w:szCs w:val="24"/>
    </w:rPr>
  </w:style>
  <w:style w:type="character" w:customStyle="1" w:styleId="Heading8Char">
    <w:name w:val="Heading 8 Char"/>
    <w:basedOn w:val="DefaultParagraphFont"/>
    <w:link w:val="Heading8"/>
    <w:rsid w:val="001E08FD"/>
    <w:rPr>
      <w:rFonts w:ascii="Arial" w:eastAsia="Times New Roman" w:hAnsi="Arial" w:cs="Times New Roman"/>
      <w:b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rsid w:val="001E08FD"/>
    <w:rPr>
      <w:rFonts w:ascii="Arial" w:eastAsia="Times New Roman" w:hAnsi="Arial" w:cs="Arial"/>
    </w:rPr>
  </w:style>
  <w:style w:type="character" w:styleId="Hyperlink">
    <w:name w:val="Hyperlink"/>
    <w:uiPriority w:val="99"/>
    <w:rsid w:val="001E08FD"/>
    <w:rPr>
      <w:color w:val="000FFF"/>
      <w:u w:val="single"/>
    </w:rPr>
  </w:style>
  <w:style w:type="paragraph" w:styleId="Header">
    <w:name w:val="header"/>
    <w:basedOn w:val="Normal"/>
    <w:link w:val="HeaderChar"/>
    <w:rsid w:val="001E08FD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1E08FD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rsid w:val="001E08FD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1E08FD"/>
    <w:rPr>
      <w:rFonts w:ascii="Times New Roman" w:eastAsia="Times New Roman" w:hAnsi="Times New Roman" w:cs="Times New Roman"/>
      <w:sz w:val="24"/>
      <w:szCs w:val="24"/>
    </w:rPr>
  </w:style>
  <w:style w:type="paragraph" w:styleId="Title">
    <w:name w:val="Title"/>
    <w:basedOn w:val="Normal"/>
    <w:link w:val="TitleChar"/>
    <w:qFormat/>
    <w:rsid w:val="001E08FD"/>
    <w:pPr>
      <w:spacing w:before="180" w:after="120"/>
      <w:ind w:left="0"/>
      <w:jc w:val="center"/>
    </w:pPr>
    <w:rPr>
      <w:b/>
      <w:bCs/>
      <w:caps/>
      <w:sz w:val="36"/>
    </w:rPr>
  </w:style>
  <w:style w:type="character" w:customStyle="1" w:styleId="TitleChar">
    <w:name w:val="Title Char"/>
    <w:basedOn w:val="DefaultParagraphFont"/>
    <w:link w:val="Title"/>
    <w:rsid w:val="001E08FD"/>
    <w:rPr>
      <w:rFonts w:ascii="Times New Roman" w:eastAsia="Times New Roman" w:hAnsi="Times New Roman" w:cs="Times New Roman"/>
      <w:b/>
      <w:bCs/>
      <w:caps/>
      <w:sz w:val="36"/>
      <w:szCs w:val="24"/>
    </w:rPr>
  </w:style>
  <w:style w:type="paragraph" w:styleId="Caption">
    <w:name w:val="caption"/>
    <w:basedOn w:val="Normal"/>
    <w:next w:val="Normal"/>
    <w:link w:val="CaptionChar"/>
    <w:qFormat/>
    <w:rsid w:val="001E08FD"/>
    <w:pPr>
      <w:keepLines/>
      <w:spacing w:before="0" w:after="200"/>
    </w:pPr>
    <w:rPr>
      <w:b/>
      <w:bCs/>
      <w:i/>
      <w:sz w:val="20"/>
      <w:szCs w:val="20"/>
    </w:rPr>
  </w:style>
  <w:style w:type="paragraph" w:styleId="BodyTextIndent">
    <w:name w:val="Body Text Indent"/>
    <w:basedOn w:val="Normal"/>
    <w:link w:val="BodyTextIndentChar"/>
    <w:rsid w:val="001E08FD"/>
  </w:style>
  <w:style w:type="character" w:customStyle="1" w:styleId="BodyTextIndentChar">
    <w:name w:val="Body Text Indent Char"/>
    <w:basedOn w:val="DefaultParagraphFont"/>
    <w:link w:val="BodyTextIndent"/>
    <w:rsid w:val="001E08FD"/>
    <w:rPr>
      <w:rFonts w:ascii="Times New Roman" w:eastAsia="Times New Roman" w:hAnsi="Times New Roman" w:cs="Times New Roman"/>
      <w:sz w:val="24"/>
      <w:szCs w:val="24"/>
    </w:rPr>
  </w:style>
  <w:style w:type="paragraph" w:styleId="TOC1">
    <w:name w:val="toc 1"/>
    <w:basedOn w:val="Normal"/>
    <w:next w:val="Normal"/>
    <w:uiPriority w:val="39"/>
    <w:rsid w:val="001E08FD"/>
    <w:pPr>
      <w:spacing w:before="360" w:after="0"/>
      <w:ind w:left="0"/>
      <w:jc w:val="left"/>
    </w:pPr>
    <w:rPr>
      <w:rFonts w:asciiTheme="majorHAnsi" w:hAnsiTheme="majorHAnsi"/>
      <w:b/>
      <w:bCs/>
      <w:caps/>
    </w:rPr>
  </w:style>
  <w:style w:type="paragraph" w:styleId="TOC2">
    <w:name w:val="toc 2"/>
    <w:basedOn w:val="Normal"/>
    <w:next w:val="Normal"/>
    <w:uiPriority w:val="39"/>
    <w:rsid w:val="001E08FD"/>
    <w:pPr>
      <w:spacing w:before="240" w:after="0"/>
      <w:ind w:left="0"/>
      <w:jc w:val="left"/>
    </w:pPr>
    <w:rPr>
      <w:rFonts w:asciiTheme="minorHAnsi" w:hAnsiTheme="minorHAnsi"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rsid w:val="001E08FD"/>
    <w:pPr>
      <w:spacing w:before="0" w:after="0"/>
      <w:ind w:left="240"/>
      <w:jc w:val="left"/>
    </w:pPr>
    <w:rPr>
      <w:rFonts w:asciiTheme="minorHAnsi" w:hAnsiTheme="minorHAnsi"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rsid w:val="001E08FD"/>
    <w:pPr>
      <w:spacing w:before="0" w:after="0"/>
      <w:ind w:left="480"/>
      <w:jc w:val="left"/>
    </w:pPr>
    <w:rPr>
      <w:rFonts w:asciiTheme="minorHAnsi" w:hAnsiTheme="minorHAnsi"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1E08FD"/>
    <w:pPr>
      <w:spacing w:before="0" w:after="0"/>
      <w:ind w:left="720"/>
      <w:jc w:val="left"/>
    </w:pPr>
    <w:rPr>
      <w:rFonts w:asciiTheme="minorHAnsi" w:hAnsiTheme="minorHAnsi"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1E08FD"/>
    <w:pPr>
      <w:spacing w:before="0" w:after="0"/>
      <w:ind w:left="960"/>
      <w:jc w:val="left"/>
    </w:pPr>
    <w:rPr>
      <w:rFonts w:asciiTheme="minorHAnsi" w:hAnsiTheme="minorHAnsi"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rsid w:val="001E08FD"/>
    <w:pPr>
      <w:spacing w:before="0" w:after="0"/>
      <w:ind w:left="1200"/>
      <w:jc w:val="left"/>
    </w:pPr>
    <w:rPr>
      <w:rFonts w:asciiTheme="minorHAnsi" w:hAnsiTheme="minorHAnsi"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1E08FD"/>
    <w:pPr>
      <w:spacing w:before="0" w:after="0"/>
      <w:ind w:left="1440"/>
      <w:jc w:val="left"/>
    </w:pPr>
    <w:rPr>
      <w:rFonts w:asciiTheme="minorHAnsi" w:hAnsiTheme="minorHAnsi"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1E08FD"/>
    <w:pPr>
      <w:spacing w:before="0" w:after="0"/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customStyle="1" w:styleId="tabletxt">
    <w:name w:val="tabletxt"/>
    <w:basedOn w:val="Normal"/>
    <w:rsid w:val="001E08FD"/>
    <w:pPr>
      <w:autoSpaceDE w:val="0"/>
      <w:autoSpaceDN w:val="0"/>
      <w:adjustRightInd w:val="0"/>
      <w:spacing w:before="20" w:after="20"/>
      <w:ind w:left="0"/>
    </w:pPr>
    <w:rPr>
      <w:rFonts w:cs="Arial"/>
      <w:sz w:val="20"/>
      <w:szCs w:val="20"/>
    </w:rPr>
  </w:style>
  <w:style w:type="paragraph" w:customStyle="1" w:styleId="TitleCover">
    <w:name w:val="Title Cover"/>
    <w:basedOn w:val="Normal"/>
    <w:next w:val="Normal"/>
    <w:rsid w:val="001E08FD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  <w:ind w:left="0"/>
      <w:jc w:val="left"/>
    </w:pPr>
    <w:rPr>
      <w:rFonts w:ascii="Arial Black" w:hAnsi="Arial Black"/>
      <w:b/>
      <w:spacing w:val="-48"/>
      <w:kern w:val="28"/>
      <w:sz w:val="64"/>
      <w:szCs w:val="20"/>
    </w:rPr>
  </w:style>
  <w:style w:type="paragraph" w:customStyle="1" w:styleId="SubtitleCover">
    <w:name w:val="Subtitle Cover"/>
    <w:basedOn w:val="TitleCover"/>
    <w:next w:val="BodyText"/>
    <w:rsid w:val="001E08FD"/>
    <w:pPr>
      <w:pBdr>
        <w:top w:val="single" w:sz="6" w:space="24" w:color="auto"/>
      </w:pBdr>
      <w:tabs>
        <w:tab w:val="clear" w:pos="0"/>
      </w:tabs>
      <w:spacing w:before="0" w:after="0" w:line="480" w:lineRule="atLeast"/>
      <w:jc w:val="right"/>
    </w:pPr>
    <w:rPr>
      <w:rFonts w:ascii="Arial" w:hAnsi="Arial"/>
      <w:b w:val="0"/>
      <w:spacing w:val="-30"/>
      <w:sz w:val="48"/>
    </w:rPr>
  </w:style>
  <w:style w:type="paragraph" w:customStyle="1" w:styleId="SubtitleCover2">
    <w:name w:val="Subtitle Cover2"/>
    <w:basedOn w:val="SubtitleCover"/>
    <w:rsid w:val="001E08FD"/>
    <w:rPr>
      <w:spacing w:val="0"/>
      <w:sz w:val="36"/>
    </w:rPr>
  </w:style>
  <w:style w:type="paragraph" w:styleId="BodyText">
    <w:name w:val="Body Text"/>
    <w:basedOn w:val="Normal"/>
    <w:link w:val="BodyTextChar"/>
    <w:qFormat/>
    <w:rsid w:val="001E08FD"/>
    <w:pPr>
      <w:spacing w:after="120"/>
    </w:pPr>
    <w:rPr>
      <w:rFonts w:ascii="Trebuchet MS" w:hAnsi="Trebuchet MS"/>
      <w:sz w:val="20"/>
    </w:rPr>
  </w:style>
  <w:style w:type="character" w:customStyle="1" w:styleId="BodyTextChar">
    <w:name w:val="Body Text Char"/>
    <w:basedOn w:val="DefaultParagraphFont"/>
    <w:link w:val="BodyText"/>
    <w:rsid w:val="001E08FD"/>
    <w:rPr>
      <w:rFonts w:ascii="Trebuchet MS" w:eastAsia="Times New Roman" w:hAnsi="Trebuchet MS" w:cs="Times New Roman"/>
      <w:sz w:val="20"/>
      <w:szCs w:val="24"/>
    </w:rPr>
  </w:style>
  <w:style w:type="paragraph" w:customStyle="1" w:styleId="Tabletext">
    <w:name w:val="Tabletext"/>
    <w:basedOn w:val="Normal"/>
    <w:rsid w:val="001E08FD"/>
    <w:pPr>
      <w:keepLines/>
      <w:widowControl w:val="0"/>
      <w:spacing w:before="0" w:after="0" w:line="240" w:lineRule="atLeast"/>
      <w:ind w:left="0"/>
      <w:jc w:val="left"/>
    </w:pPr>
    <w:rPr>
      <w:rFonts w:ascii="Arial" w:hAnsi="Arial"/>
      <w:sz w:val="20"/>
      <w:szCs w:val="20"/>
    </w:rPr>
  </w:style>
  <w:style w:type="paragraph" w:customStyle="1" w:styleId="InfoBlueCharChar">
    <w:name w:val="InfoBlue Char Char"/>
    <w:basedOn w:val="Normal"/>
    <w:next w:val="BodyText"/>
    <w:rsid w:val="001E08FD"/>
    <w:pPr>
      <w:keepLines/>
      <w:spacing w:before="0" w:after="120" w:line="240" w:lineRule="atLeast"/>
    </w:pPr>
    <w:rPr>
      <w:i/>
      <w:color w:val="0000FF"/>
      <w:szCs w:val="20"/>
    </w:rPr>
  </w:style>
  <w:style w:type="paragraph" w:customStyle="1" w:styleId="Paragraph2">
    <w:name w:val="Paragraph2"/>
    <w:basedOn w:val="Normal"/>
    <w:rsid w:val="001E08FD"/>
    <w:pPr>
      <w:widowControl w:val="0"/>
      <w:spacing w:before="80" w:after="0" w:line="240" w:lineRule="atLeast"/>
      <w:ind w:left="720"/>
    </w:pPr>
    <w:rPr>
      <w:rFonts w:ascii="Arial" w:hAnsi="Arial"/>
      <w:color w:val="000000"/>
      <w:sz w:val="20"/>
      <w:szCs w:val="20"/>
      <w:lang w:val="en-AU"/>
    </w:rPr>
  </w:style>
  <w:style w:type="paragraph" w:customStyle="1" w:styleId="StyleSubtitleCover2TopNoborder">
    <w:name w:val="Style Subtitle Cover2 + Top: (No border)"/>
    <w:basedOn w:val="SubtitleCover2"/>
    <w:rsid w:val="001E08FD"/>
    <w:pPr>
      <w:pBdr>
        <w:top w:val="none" w:sz="0" w:space="0" w:color="auto"/>
      </w:pBdr>
    </w:pPr>
    <w:rPr>
      <w:rFonts w:ascii="Times New Roman" w:hAnsi="Times New Roman"/>
      <w:sz w:val="32"/>
    </w:rPr>
  </w:style>
  <w:style w:type="paragraph" w:customStyle="1" w:styleId="StyleInfoBlueBoldCharChar">
    <w:name w:val="Style InfoBlue + Bold Char Char"/>
    <w:basedOn w:val="InfoBlueCharChar"/>
    <w:rsid w:val="001E08FD"/>
    <w:rPr>
      <w:b/>
      <w:bCs/>
      <w:iCs/>
    </w:rPr>
  </w:style>
  <w:style w:type="character" w:customStyle="1" w:styleId="InfoBlueCharCharChar">
    <w:name w:val="InfoBlue Char Char Char"/>
    <w:rsid w:val="001E08FD"/>
    <w:rPr>
      <w:i/>
      <w:color w:val="0000FF"/>
      <w:sz w:val="24"/>
      <w:lang w:val="en-US" w:eastAsia="en-US" w:bidi="ar-SA"/>
    </w:rPr>
  </w:style>
  <w:style w:type="character" w:customStyle="1" w:styleId="StyleInfoBlueBoldCharCharChar">
    <w:name w:val="Style InfoBlue + Bold Char Char Char"/>
    <w:rsid w:val="001E08FD"/>
    <w:rPr>
      <w:b/>
      <w:bCs/>
      <w:i/>
      <w:iCs/>
      <w:color w:val="0000FF"/>
      <w:sz w:val="24"/>
      <w:lang w:val="en-US" w:eastAsia="en-US" w:bidi="ar-SA"/>
    </w:rPr>
  </w:style>
  <w:style w:type="paragraph" w:styleId="BalloonText">
    <w:name w:val="Balloon Text"/>
    <w:basedOn w:val="Normal"/>
    <w:link w:val="BalloonTextChar"/>
    <w:semiHidden/>
    <w:rsid w:val="001E08F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1E08FD"/>
    <w:rPr>
      <w:rFonts w:ascii="Tahoma" w:eastAsia="Times New Roman" w:hAnsi="Tahoma" w:cs="Tahoma"/>
      <w:sz w:val="16"/>
      <w:szCs w:val="16"/>
    </w:rPr>
  </w:style>
  <w:style w:type="character" w:styleId="CommentReference">
    <w:name w:val="annotation reference"/>
    <w:semiHidden/>
    <w:rsid w:val="001E08FD"/>
    <w:rPr>
      <w:sz w:val="16"/>
      <w:szCs w:val="16"/>
    </w:rPr>
  </w:style>
  <w:style w:type="paragraph" w:customStyle="1" w:styleId="InfoBlueCharCharCharCharCharChar">
    <w:name w:val="InfoBlue Char Char Char Char Char Char"/>
    <w:basedOn w:val="Normal"/>
    <w:next w:val="BodyText"/>
    <w:rsid w:val="001E08FD"/>
    <w:pPr>
      <w:keepLines/>
      <w:spacing w:before="0" w:after="120" w:line="240" w:lineRule="atLeast"/>
    </w:pPr>
    <w:rPr>
      <w:i/>
      <w:color w:val="0000FF"/>
    </w:rPr>
  </w:style>
  <w:style w:type="character" w:customStyle="1" w:styleId="InfoBlueCharCharCharCharCharCharChar">
    <w:name w:val="InfoBlue Char Char Char Char Char Char Char"/>
    <w:rsid w:val="001E08FD"/>
    <w:rPr>
      <w:i/>
      <w:color w:val="0000FF"/>
      <w:sz w:val="24"/>
      <w:szCs w:val="24"/>
      <w:lang w:val="en-US" w:eastAsia="en-US" w:bidi="ar-SA"/>
    </w:rPr>
  </w:style>
  <w:style w:type="paragraph" w:customStyle="1" w:styleId="InfoBlueChar">
    <w:name w:val="InfoBlue Char"/>
    <w:basedOn w:val="Normal"/>
    <w:next w:val="BodyText"/>
    <w:rsid w:val="001E08FD"/>
    <w:pPr>
      <w:keepLines/>
      <w:spacing w:before="0" w:after="120" w:line="240" w:lineRule="atLeast"/>
    </w:pPr>
    <w:rPr>
      <w:i/>
      <w:color w:val="0000FF"/>
      <w:szCs w:val="20"/>
    </w:rPr>
  </w:style>
  <w:style w:type="paragraph" w:styleId="CommentText">
    <w:name w:val="annotation text"/>
    <w:basedOn w:val="Normal"/>
    <w:link w:val="CommentTextChar"/>
    <w:semiHidden/>
    <w:rsid w:val="001E08FD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1E08FD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1E08FD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1E08FD"/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ResumeBody">
    <w:name w:val="Resume Body"/>
    <w:basedOn w:val="Normal"/>
    <w:rsid w:val="001E08FD"/>
    <w:pPr>
      <w:spacing w:after="120"/>
      <w:ind w:left="0"/>
      <w:jc w:val="left"/>
    </w:pPr>
    <w:rPr>
      <w:sz w:val="20"/>
    </w:rPr>
  </w:style>
  <w:style w:type="paragraph" w:styleId="BodyText2">
    <w:name w:val="Body Text 2"/>
    <w:basedOn w:val="Normal"/>
    <w:link w:val="BodyText2Char"/>
    <w:rsid w:val="001E08FD"/>
    <w:pPr>
      <w:spacing w:before="0" w:after="0"/>
      <w:ind w:left="0"/>
      <w:jc w:val="left"/>
    </w:pPr>
    <w:rPr>
      <w:rFonts w:ascii="Arial" w:hAnsi="Arial" w:cs="Arial"/>
      <w:sz w:val="22"/>
      <w:szCs w:val="22"/>
    </w:rPr>
  </w:style>
  <w:style w:type="character" w:customStyle="1" w:styleId="BodyText2Char">
    <w:name w:val="Body Text 2 Char"/>
    <w:basedOn w:val="DefaultParagraphFont"/>
    <w:link w:val="BodyText2"/>
    <w:rsid w:val="001E08FD"/>
    <w:rPr>
      <w:rFonts w:ascii="Arial" w:eastAsia="Times New Roman" w:hAnsi="Arial" w:cs="Arial"/>
    </w:rPr>
  </w:style>
  <w:style w:type="paragraph" w:styleId="NormalWeb">
    <w:name w:val="Normal (Web)"/>
    <w:basedOn w:val="Normal"/>
    <w:uiPriority w:val="99"/>
    <w:rsid w:val="001E08FD"/>
    <w:pPr>
      <w:spacing w:before="100" w:beforeAutospacing="1" w:after="100" w:afterAutospacing="1"/>
      <w:ind w:left="0"/>
      <w:jc w:val="left"/>
    </w:pPr>
  </w:style>
  <w:style w:type="character" w:styleId="Strong">
    <w:name w:val="Strong"/>
    <w:qFormat/>
    <w:rsid w:val="001E08FD"/>
    <w:rPr>
      <w:b/>
      <w:bCs/>
    </w:rPr>
  </w:style>
  <w:style w:type="character" w:styleId="FollowedHyperlink">
    <w:name w:val="FollowedHyperlink"/>
    <w:rsid w:val="001E08FD"/>
    <w:rPr>
      <w:color w:val="800080"/>
      <w:u w:val="single"/>
    </w:rPr>
  </w:style>
  <w:style w:type="paragraph" w:styleId="BodyText3">
    <w:name w:val="Body Text 3"/>
    <w:basedOn w:val="Normal"/>
    <w:link w:val="BodyText3Char"/>
    <w:rsid w:val="001E08FD"/>
    <w:pPr>
      <w:tabs>
        <w:tab w:val="num" w:pos="1800"/>
      </w:tabs>
      <w:ind w:left="0"/>
    </w:pPr>
  </w:style>
  <w:style w:type="character" w:customStyle="1" w:styleId="BodyText3Char">
    <w:name w:val="Body Text 3 Char"/>
    <w:basedOn w:val="DefaultParagraphFont"/>
    <w:link w:val="BodyText3"/>
    <w:rsid w:val="001E08FD"/>
    <w:rPr>
      <w:rFonts w:ascii="Times New Roman" w:eastAsia="Times New Roman" w:hAnsi="Times New Roman" w:cs="Times New Roman"/>
      <w:sz w:val="24"/>
      <w:szCs w:val="24"/>
    </w:rPr>
  </w:style>
  <w:style w:type="character" w:customStyle="1" w:styleId="InstructionsChar1">
    <w:name w:val="Instructions Char1"/>
    <w:rsid w:val="001E08FD"/>
    <w:rPr>
      <w:i/>
      <w:color w:val="0000FF"/>
      <w:sz w:val="24"/>
      <w:lang w:val="en-US" w:eastAsia="en-US" w:bidi="ar-SA"/>
    </w:rPr>
  </w:style>
  <w:style w:type="character" w:styleId="HTMLCite">
    <w:name w:val="HTML Cite"/>
    <w:rsid w:val="001E08FD"/>
    <w:rPr>
      <w:i/>
      <w:iCs/>
    </w:rPr>
  </w:style>
  <w:style w:type="paragraph" w:customStyle="1" w:styleId="TableColumnHeading">
    <w:name w:val="TableColumnHeading"/>
    <w:next w:val="Normal"/>
    <w:rsid w:val="001E08FD"/>
    <w:pPr>
      <w:spacing w:before="60" w:after="60" w:line="240" w:lineRule="auto"/>
      <w:jc w:val="center"/>
    </w:pPr>
    <w:rPr>
      <w:rFonts w:ascii="Arial" w:eastAsia="Times New Roman" w:hAnsi="Arial" w:cs="Times New Roman"/>
      <w:b/>
      <w:sz w:val="20"/>
      <w:szCs w:val="20"/>
    </w:rPr>
  </w:style>
  <w:style w:type="paragraph" w:customStyle="1" w:styleId="TableText0">
    <w:name w:val="TableText"/>
    <w:aliases w:val="tt"/>
    <w:rsid w:val="001E08FD"/>
    <w:pPr>
      <w:spacing w:before="40" w:after="40" w:line="240" w:lineRule="auto"/>
    </w:pPr>
    <w:rPr>
      <w:rFonts w:ascii="Arial" w:eastAsia="Times New Roman" w:hAnsi="Arial" w:cs="Times New Roman"/>
      <w:sz w:val="20"/>
      <w:szCs w:val="20"/>
    </w:rPr>
  </w:style>
  <w:style w:type="paragraph" w:styleId="BodyTextIndent2">
    <w:name w:val="Body Text Indent 2"/>
    <w:basedOn w:val="Normal"/>
    <w:link w:val="BodyTextIndent2Char"/>
    <w:rsid w:val="001E08FD"/>
    <w:pPr>
      <w:spacing w:before="120" w:after="0"/>
      <w:ind w:left="720"/>
      <w:jc w:val="left"/>
    </w:pPr>
    <w:rPr>
      <w:rFonts w:ascii="Arial" w:hAnsi="Arial" w:cs="Arial"/>
      <w:sz w:val="20"/>
      <w:szCs w:val="20"/>
    </w:rPr>
  </w:style>
  <w:style w:type="character" w:customStyle="1" w:styleId="BodyTextIndent2Char">
    <w:name w:val="Body Text Indent 2 Char"/>
    <w:basedOn w:val="DefaultParagraphFont"/>
    <w:link w:val="BodyTextIndent2"/>
    <w:rsid w:val="001E08FD"/>
    <w:rPr>
      <w:rFonts w:ascii="Arial" w:eastAsia="Times New Roman" w:hAnsi="Arial" w:cs="Arial"/>
      <w:sz w:val="20"/>
      <w:szCs w:val="20"/>
    </w:rPr>
  </w:style>
  <w:style w:type="character" w:customStyle="1" w:styleId="StyleInfoBlueBoldCharCharCharChar">
    <w:name w:val="Style InfoBlue + Bold Char Char Char Char"/>
    <w:rsid w:val="001E08FD"/>
    <w:rPr>
      <w:b/>
      <w:bCs/>
      <w:i/>
      <w:iCs/>
      <w:color w:val="0000FF"/>
      <w:sz w:val="24"/>
      <w:lang w:val="en-US" w:eastAsia="en-US" w:bidi="ar-SA"/>
    </w:rPr>
  </w:style>
  <w:style w:type="paragraph" w:customStyle="1" w:styleId="Tableheader">
    <w:name w:val="Table header"/>
    <w:basedOn w:val="Normal"/>
    <w:rsid w:val="001E08FD"/>
    <w:pPr>
      <w:spacing w:before="0" w:after="0"/>
      <w:ind w:left="0"/>
      <w:jc w:val="left"/>
    </w:pPr>
    <w:rPr>
      <w:rFonts w:ascii="Arial" w:hAnsi="Arial"/>
      <w:b/>
      <w:sz w:val="22"/>
    </w:rPr>
  </w:style>
  <w:style w:type="paragraph" w:customStyle="1" w:styleId="PageTitle">
    <w:name w:val="PageTitle"/>
    <w:basedOn w:val="Normal"/>
    <w:rsid w:val="001E08FD"/>
    <w:pPr>
      <w:spacing w:before="120" w:after="120"/>
      <w:ind w:left="0"/>
      <w:jc w:val="center"/>
      <w:outlineLvl w:val="0"/>
    </w:pPr>
    <w:rPr>
      <w:rFonts w:ascii="Arial" w:hAnsi="Arial"/>
      <w:b/>
      <w:color w:val="000000"/>
      <w:sz w:val="32"/>
      <w:szCs w:val="20"/>
    </w:rPr>
  </w:style>
  <w:style w:type="paragraph" w:customStyle="1" w:styleId="TableHeading">
    <w:name w:val="Table Heading"/>
    <w:rsid w:val="001E08FD"/>
    <w:pPr>
      <w:shd w:val="pct5" w:color="auto" w:fill="FFFFFF"/>
      <w:snapToGrid w:val="0"/>
      <w:spacing w:after="0" w:line="240" w:lineRule="auto"/>
    </w:pPr>
    <w:rPr>
      <w:rFonts w:ascii="Arial" w:eastAsia="Times New Roman" w:hAnsi="Arial" w:cs="Times New Roman"/>
      <w:b/>
      <w:sz w:val="20"/>
      <w:szCs w:val="20"/>
    </w:rPr>
  </w:style>
  <w:style w:type="paragraph" w:customStyle="1" w:styleId="Table10Text">
    <w:name w:val="Table 10 Text"/>
    <w:basedOn w:val="Normal"/>
    <w:rsid w:val="001E08FD"/>
    <w:pPr>
      <w:spacing w:before="20" w:after="20"/>
      <w:ind w:left="0"/>
      <w:jc w:val="left"/>
    </w:pPr>
    <w:rPr>
      <w:rFonts w:ascii="Arial" w:hAnsi="Arial"/>
      <w:sz w:val="20"/>
      <w:szCs w:val="20"/>
    </w:rPr>
  </w:style>
  <w:style w:type="paragraph" w:customStyle="1" w:styleId="TextBold">
    <w:name w:val="Text Bold"/>
    <w:basedOn w:val="Normal"/>
    <w:next w:val="Normal"/>
    <w:rsid w:val="001E08FD"/>
    <w:pPr>
      <w:spacing w:before="0" w:after="0"/>
      <w:ind w:left="0"/>
      <w:jc w:val="left"/>
    </w:pPr>
    <w:rPr>
      <w:rFonts w:ascii="Arial" w:hAnsi="Arial"/>
      <w:b/>
      <w:sz w:val="20"/>
      <w:szCs w:val="20"/>
    </w:rPr>
  </w:style>
  <w:style w:type="paragraph" w:customStyle="1" w:styleId="TextUnderBold">
    <w:name w:val="Text UnderBold"/>
    <w:basedOn w:val="Normal"/>
    <w:rsid w:val="001E08FD"/>
    <w:pPr>
      <w:spacing w:before="0" w:after="0"/>
      <w:ind w:left="0"/>
      <w:jc w:val="center"/>
    </w:pPr>
    <w:rPr>
      <w:rFonts w:ascii="Arial" w:hAnsi="Arial"/>
      <w:sz w:val="20"/>
      <w:szCs w:val="20"/>
      <w:u w:val="single"/>
    </w:rPr>
  </w:style>
  <w:style w:type="paragraph" w:customStyle="1" w:styleId="BodyTextKeep">
    <w:name w:val="Body Text Keep"/>
    <w:basedOn w:val="BodyText"/>
    <w:rsid w:val="001E08FD"/>
    <w:pPr>
      <w:keepNext/>
      <w:spacing w:before="0" w:after="220" w:line="220" w:lineRule="atLeast"/>
      <w:ind w:left="1080"/>
      <w:jc w:val="left"/>
    </w:pPr>
    <w:rPr>
      <w:rFonts w:ascii="Arial" w:hAnsi="Arial"/>
      <w:szCs w:val="20"/>
    </w:rPr>
  </w:style>
  <w:style w:type="paragraph" w:customStyle="1" w:styleId="SectionHeading">
    <w:name w:val="Section Heading"/>
    <w:basedOn w:val="Heading1"/>
    <w:rsid w:val="001E08FD"/>
    <w:pPr>
      <w:keepLines/>
      <w:numPr>
        <w:numId w:val="0"/>
      </w:numPr>
      <w:shd w:val="pct15" w:color="auto" w:fill="auto"/>
      <w:spacing w:before="220" w:after="220" w:line="280" w:lineRule="atLeast"/>
      <w:ind w:firstLine="1080"/>
    </w:pPr>
    <w:rPr>
      <w:rFonts w:ascii="Arial" w:eastAsia="Times New Roman" w:hAnsi="Arial"/>
      <w:bCs w:val="0"/>
      <w:caps w:val="0"/>
      <w:spacing w:val="-10"/>
      <w:kern w:val="28"/>
      <w:position w:val="6"/>
      <w:sz w:val="24"/>
      <w:szCs w:val="20"/>
    </w:rPr>
  </w:style>
  <w:style w:type="paragraph" w:customStyle="1" w:styleId="narratstyle">
    <w:name w:val="narrat style"/>
    <w:basedOn w:val="SectionHeading"/>
    <w:rsid w:val="001E08FD"/>
    <w:pPr>
      <w:keepNext w:val="0"/>
      <w:keepLines w:val="0"/>
      <w:shd w:val="clear" w:color="auto" w:fill="auto"/>
      <w:spacing w:before="0" w:after="0" w:line="240" w:lineRule="auto"/>
      <w:ind w:left="342" w:right="355" w:firstLine="0"/>
      <w:jc w:val="center"/>
      <w:outlineLvl w:val="9"/>
    </w:pPr>
    <w:rPr>
      <w:rFonts w:ascii="Book Antiqua" w:hAnsi="Book Antiqua"/>
      <w:i/>
      <w:spacing w:val="0"/>
      <w:kern w:val="0"/>
      <w:position w:val="0"/>
      <w:sz w:val="22"/>
    </w:rPr>
  </w:style>
  <w:style w:type="paragraph" w:customStyle="1" w:styleId="formtext">
    <w:name w:val="form text"/>
    <w:basedOn w:val="Normal"/>
    <w:rsid w:val="001E08FD"/>
    <w:pPr>
      <w:spacing w:before="120" w:after="0"/>
      <w:ind w:left="0"/>
      <w:jc w:val="left"/>
    </w:pPr>
    <w:rPr>
      <w:b/>
      <w:i/>
      <w:sz w:val="22"/>
      <w:szCs w:val="20"/>
    </w:rPr>
  </w:style>
  <w:style w:type="paragraph" w:customStyle="1" w:styleId="tableheading0">
    <w:name w:val="table heading"/>
    <w:basedOn w:val="formtext-small"/>
    <w:rsid w:val="001E08FD"/>
    <w:pPr>
      <w:spacing w:before="60"/>
    </w:pPr>
    <w:rPr>
      <w:i/>
      <w:sz w:val="18"/>
    </w:rPr>
  </w:style>
  <w:style w:type="paragraph" w:customStyle="1" w:styleId="formtext-small">
    <w:name w:val="form text - small"/>
    <w:basedOn w:val="Normal"/>
    <w:rsid w:val="001E08FD"/>
    <w:pPr>
      <w:spacing w:before="240" w:after="0"/>
      <w:ind w:left="0"/>
      <w:jc w:val="left"/>
    </w:pPr>
    <w:rPr>
      <w:sz w:val="20"/>
      <w:szCs w:val="20"/>
    </w:rPr>
  </w:style>
  <w:style w:type="paragraph" w:customStyle="1" w:styleId="Instructions">
    <w:name w:val="Instructions"/>
    <w:basedOn w:val="Normal"/>
    <w:autoRedefine/>
    <w:rsid w:val="001E08FD"/>
    <w:pPr>
      <w:shd w:val="clear" w:color="auto" w:fill="FFFFFF"/>
      <w:spacing w:before="0" w:after="0"/>
      <w:ind w:left="0"/>
      <w:jc w:val="left"/>
    </w:pPr>
    <w:rPr>
      <w:i/>
      <w:color w:val="0000FF"/>
      <w:szCs w:val="20"/>
    </w:rPr>
  </w:style>
  <w:style w:type="paragraph" w:customStyle="1" w:styleId="Bullet1">
    <w:name w:val="Bullet 1"/>
    <w:basedOn w:val="Normal"/>
    <w:rsid w:val="001E08FD"/>
    <w:pPr>
      <w:numPr>
        <w:numId w:val="2"/>
      </w:numPr>
      <w:tabs>
        <w:tab w:val="clear" w:pos="720"/>
        <w:tab w:val="num" w:pos="340"/>
        <w:tab w:val="num" w:pos="454"/>
      </w:tabs>
      <w:spacing w:before="0" w:after="0"/>
      <w:ind w:left="340" w:hanging="227"/>
      <w:jc w:val="left"/>
    </w:pPr>
    <w:rPr>
      <w:rFonts w:ascii="Arial" w:hAnsi="Arial"/>
    </w:rPr>
  </w:style>
  <w:style w:type="paragraph" w:customStyle="1" w:styleId="TableText1">
    <w:name w:val="Table Text"/>
    <w:basedOn w:val="TableHeading"/>
    <w:rsid w:val="001E08FD"/>
    <w:pPr>
      <w:shd w:val="clear" w:color="auto" w:fill="auto"/>
      <w:overflowPunct w:val="0"/>
      <w:autoSpaceDE w:val="0"/>
      <w:autoSpaceDN w:val="0"/>
      <w:adjustRightInd w:val="0"/>
      <w:snapToGrid/>
      <w:textAlignment w:val="baseline"/>
    </w:pPr>
    <w:rPr>
      <w:b w:val="0"/>
      <w:noProof/>
    </w:rPr>
  </w:style>
  <w:style w:type="character" w:styleId="HTMLAcronym">
    <w:name w:val="HTML Acronym"/>
    <w:rsid w:val="001E08FD"/>
    <w:rPr>
      <w:color w:val="666666"/>
    </w:rPr>
  </w:style>
  <w:style w:type="paragraph" w:customStyle="1" w:styleId="InfoBlueCharChar2">
    <w:name w:val="InfoBlue Char Char2"/>
    <w:basedOn w:val="Normal"/>
    <w:next w:val="BodyText"/>
    <w:rsid w:val="001E08FD"/>
    <w:pPr>
      <w:keepLines/>
      <w:spacing w:before="0" w:after="120" w:line="240" w:lineRule="atLeast"/>
    </w:pPr>
    <w:rPr>
      <w:i/>
      <w:color w:val="0000FF"/>
    </w:rPr>
  </w:style>
  <w:style w:type="character" w:customStyle="1" w:styleId="InfoBlueCharCharChar1">
    <w:name w:val="InfoBlue Char Char Char1"/>
    <w:rsid w:val="001E08FD"/>
    <w:rPr>
      <w:i/>
      <w:color w:val="0000FF"/>
      <w:sz w:val="24"/>
      <w:szCs w:val="24"/>
      <w:lang w:val="en-US" w:eastAsia="en-US" w:bidi="ar-SA"/>
    </w:rPr>
  </w:style>
  <w:style w:type="character" w:customStyle="1" w:styleId="InstructionsChar">
    <w:name w:val="Instructions Char"/>
    <w:rsid w:val="001E08FD"/>
    <w:rPr>
      <w:i/>
      <w:color w:val="0000FF"/>
      <w:sz w:val="24"/>
      <w:lang w:val="en-US" w:eastAsia="en-US" w:bidi="ar-SA"/>
    </w:rPr>
  </w:style>
  <w:style w:type="paragraph" w:customStyle="1" w:styleId="Appendix">
    <w:name w:val="Appendix"/>
    <w:basedOn w:val="Normal"/>
    <w:rsid w:val="001E08FD"/>
    <w:pPr>
      <w:ind w:left="0"/>
    </w:pPr>
    <w:rPr>
      <w:b/>
      <w:sz w:val="28"/>
      <w:szCs w:val="28"/>
    </w:rPr>
  </w:style>
  <w:style w:type="table" w:styleId="TableGrid">
    <w:name w:val="Table Grid"/>
    <w:basedOn w:val="TableNormal"/>
    <w:rsid w:val="001E08FD"/>
    <w:pPr>
      <w:spacing w:before="60" w:after="60" w:line="240" w:lineRule="auto"/>
      <w:ind w:left="576"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InfoBlue">
    <w:name w:val="InfoBlue"/>
    <w:basedOn w:val="Normal"/>
    <w:next w:val="BodyText"/>
    <w:rsid w:val="001E08FD"/>
    <w:pPr>
      <w:widowControl w:val="0"/>
      <w:spacing w:before="0" w:after="120" w:line="240" w:lineRule="atLeast"/>
    </w:pPr>
    <w:rPr>
      <w:i/>
      <w:color w:val="0000FF"/>
      <w:szCs w:val="20"/>
    </w:rPr>
  </w:style>
  <w:style w:type="character" w:styleId="PageNumber">
    <w:name w:val="page number"/>
    <w:basedOn w:val="DefaultParagraphFont"/>
    <w:rsid w:val="001E08FD"/>
  </w:style>
  <w:style w:type="paragraph" w:styleId="NoSpacing">
    <w:name w:val="No Spacing"/>
    <w:uiPriority w:val="1"/>
    <w:qFormat/>
    <w:rsid w:val="001E08FD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hps">
    <w:name w:val="hps"/>
    <w:rsid w:val="001E08FD"/>
  </w:style>
  <w:style w:type="paragraph" w:customStyle="1" w:styleId="DocTitle">
    <w:name w:val="DocTitle"/>
    <w:basedOn w:val="Normal"/>
    <w:rsid w:val="001E08FD"/>
    <w:pPr>
      <w:spacing w:before="0" w:after="200" w:line="276" w:lineRule="auto"/>
      <w:ind w:left="0"/>
      <w:jc w:val="center"/>
    </w:pPr>
    <w:rPr>
      <w:rFonts w:ascii="Trebuchet MS" w:hAnsi="Trebuchet MS" w:cs="Arial"/>
      <w:b/>
      <w:smallCaps/>
      <w:kern w:val="28"/>
      <w:sz w:val="32"/>
      <w:szCs w:val="32"/>
      <w:lang w:val="sv-SE"/>
    </w:rPr>
  </w:style>
  <w:style w:type="paragraph" w:customStyle="1" w:styleId="Body">
    <w:name w:val="Body"/>
    <w:basedOn w:val="Normal"/>
    <w:rsid w:val="001E08FD"/>
    <w:pPr>
      <w:spacing w:before="120" w:after="0"/>
      <w:ind w:left="709"/>
      <w:jc w:val="left"/>
    </w:pPr>
    <w:rPr>
      <w:rFonts w:ascii="Arial" w:hAnsi="Arial"/>
      <w:sz w:val="20"/>
      <w:szCs w:val="20"/>
      <w:lang w:eastAsia="de-DE"/>
    </w:rPr>
  </w:style>
  <w:style w:type="paragraph" w:customStyle="1" w:styleId="CellBody">
    <w:name w:val="CellBody"/>
    <w:basedOn w:val="Normal"/>
    <w:rsid w:val="001E08FD"/>
    <w:pPr>
      <w:spacing w:before="40" w:after="20"/>
      <w:ind w:left="57"/>
      <w:jc w:val="left"/>
    </w:pPr>
    <w:rPr>
      <w:rFonts w:ascii="Arial" w:hAnsi="Arial"/>
      <w:sz w:val="20"/>
      <w:szCs w:val="20"/>
      <w:lang w:eastAsia="de-DE"/>
    </w:rPr>
  </w:style>
  <w:style w:type="paragraph" w:styleId="ListParagraph">
    <w:name w:val="List Paragraph"/>
    <w:basedOn w:val="Normal"/>
    <w:uiPriority w:val="34"/>
    <w:qFormat/>
    <w:rsid w:val="001E08FD"/>
    <w:pPr>
      <w:ind w:left="720"/>
    </w:pPr>
  </w:style>
  <w:style w:type="paragraph" w:customStyle="1" w:styleId="BTPN-2">
    <w:name w:val="BTPN-2"/>
    <w:basedOn w:val="Normal"/>
    <w:qFormat/>
    <w:rsid w:val="001E08FD"/>
    <w:pPr>
      <w:numPr>
        <w:ilvl w:val="1"/>
        <w:numId w:val="3"/>
      </w:numPr>
      <w:spacing w:before="0" w:after="200" w:line="276" w:lineRule="auto"/>
      <w:jc w:val="left"/>
    </w:pPr>
    <w:rPr>
      <w:rFonts w:ascii="Calibri" w:eastAsia="Calibri" w:hAnsi="Calibri" w:cs="Tahoma"/>
      <w:sz w:val="22"/>
      <w:lang w:val="sv-SE"/>
    </w:rPr>
  </w:style>
  <w:style w:type="character" w:styleId="IntenseEmphasis">
    <w:name w:val="Intense Emphasis"/>
    <w:uiPriority w:val="21"/>
    <w:qFormat/>
    <w:rsid w:val="001E08FD"/>
    <w:rPr>
      <w:b/>
      <w:bCs/>
      <w:i/>
      <w:iCs/>
      <w:color w:val="4F81BD"/>
    </w:rPr>
  </w:style>
  <w:style w:type="paragraph" w:customStyle="1" w:styleId="ControlTableTitle">
    <w:name w:val="Control Table Title"/>
    <w:basedOn w:val="Title"/>
    <w:link w:val="ControlTableTitleChar"/>
    <w:qFormat/>
    <w:rsid w:val="001E08FD"/>
    <w:pPr>
      <w:spacing w:before="0"/>
    </w:pPr>
    <w:rPr>
      <w:rFonts w:ascii="Trebuchet MS" w:hAnsi="Trebuchet MS"/>
      <w:bCs w:val="0"/>
      <w:sz w:val="32"/>
      <w:szCs w:val="32"/>
    </w:rPr>
  </w:style>
  <w:style w:type="character" w:customStyle="1" w:styleId="ControlTableTitleChar">
    <w:name w:val="Control Table Title Char"/>
    <w:link w:val="ControlTableTitle"/>
    <w:rsid w:val="001E08FD"/>
    <w:rPr>
      <w:rFonts w:ascii="Trebuchet MS" w:eastAsia="Times New Roman" w:hAnsi="Trebuchet MS" w:cs="Times New Roman"/>
      <w:b/>
      <w:caps/>
      <w:sz w:val="32"/>
      <w:szCs w:val="32"/>
    </w:rPr>
  </w:style>
  <w:style w:type="paragraph" w:customStyle="1" w:styleId="guide">
    <w:name w:val="guide"/>
    <w:basedOn w:val="Normal"/>
    <w:link w:val="guideChar"/>
    <w:rsid w:val="001E08FD"/>
    <w:pPr>
      <w:spacing w:before="0" w:after="0"/>
      <w:ind w:left="0"/>
      <w:jc w:val="left"/>
    </w:pPr>
    <w:rPr>
      <w:i/>
      <w:sz w:val="20"/>
      <w:szCs w:val="20"/>
      <w:lang w:val="en-GB"/>
    </w:rPr>
  </w:style>
  <w:style w:type="character" w:customStyle="1" w:styleId="guideChar">
    <w:name w:val="guide Char"/>
    <w:link w:val="guide"/>
    <w:rsid w:val="001E08FD"/>
    <w:rPr>
      <w:rFonts w:ascii="Times New Roman" w:eastAsia="Times New Roman" w:hAnsi="Times New Roman" w:cs="Times New Roman"/>
      <w:i/>
      <w:sz w:val="20"/>
      <w:szCs w:val="20"/>
      <w:lang w:val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1E08FD"/>
    <w:pPr>
      <w:keepLines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kern w:val="0"/>
      <w:sz w:val="32"/>
      <w:szCs w:val="32"/>
    </w:rPr>
  </w:style>
  <w:style w:type="character" w:customStyle="1" w:styleId="CaptionChar">
    <w:name w:val="Caption Char"/>
    <w:basedOn w:val="DefaultParagraphFont"/>
    <w:link w:val="Caption"/>
    <w:rsid w:val="001E08FD"/>
    <w:rPr>
      <w:rFonts w:ascii="Times New Roman" w:eastAsia="Times New Roman" w:hAnsi="Times New Roman" w:cs="Times New Roman"/>
      <w:b/>
      <w:bCs/>
      <w:i/>
      <w:sz w:val="20"/>
      <w:szCs w:val="20"/>
    </w:rPr>
  </w:style>
  <w:style w:type="paragraph" w:styleId="TableofFigures">
    <w:name w:val="table of figures"/>
    <w:basedOn w:val="Normal"/>
    <w:next w:val="Normal"/>
    <w:uiPriority w:val="99"/>
    <w:unhideWhenUsed/>
    <w:rsid w:val="001E08FD"/>
    <w:pPr>
      <w:spacing w:after="0"/>
      <w:ind w:left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4.emf"/><Relationship Id="rId21" Type="http://schemas.openxmlformats.org/officeDocument/2006/relationships/package" Target="embeddings/Microsoft_Visio_Drawing1.vsdx"/><Relationship Id="rId42" Type="http://schemas.openxmlformats.org/officeDocument/2006/relationships/image" Target="media/image29.png"/><Relationship Id="rId63" Type="http://schemas.openxmlformats.org/officeDocument/2006/relationships/image" Target="media/image50.png"/><Relationship Id="rId84" Type="http://schemas.openxmlformats.org/officeDocument/2006/relationships/image" Target="media/image71.emf"/><Relationship Id="rId138" Type="http://schemas.openxmlformats.org/officeDocument/2006/relationships/fontTable" Target="fontTable.xml"/><Relationship Id="rId16" Type="http://schemas.openxmlformats.org/officeDocument/2006/relationships/image" Target="media/image5.png"/><Relationship Id="rId107" Type="http://schemas.openxmlformats.org/officeDocument/2006/relationships/image" Target="media/image94.emf"/><Relationship Id="rId11" Type="http://schemas.openxmlformats.org/officeDocument/2006/relationships/header" Target="header2.xml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74" Type="http://schemas.openxmlformats.org/officeDocument/2006/relationships/image" Target="media/image61.emf"/><Relationship Id="rId79" Type="http://schemas.openxmlformats.org/officeDocument/2006/relationships/image" Target="media/image66.emf"/><Relationship Id="rId102" Type="http://schemas.openxmlformats.org/officeDocument/2006/relationships/image" Target="media/image89.emf"/><Relationship Id="rId123" Type="http://schemas.openxmlformats.org/officeDocument/2006/relationships/image" Target="media/image110.emf"/><Relationship Id="rId128" Type="http://schemas.openxmlformats.org/officeDocument/2006/relationships/image" Target="media/image115.emf"/><Relationship Id="rId5" Type="http://schemas.openxmlformats.org/officeDocument/2006/relationships/webSettings" Target="webSettings.xml"/><Relationship Id="rId90" Type="http://schemas.openxmlformats.org/officeDocument/2006/relationships/image" Target="media/image77.emf"/><Relationship Id="rId95" Type="http://schemas.openxmlformats.org/officeDocument/2006/relationships/image" Target="media/image82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64" Type="http://schemas.openxmlformats.org/officeDocument/2006/relationships/image" Target="media/image51.png"/><Relationship Id="rId69" Type="http://schemas.openxmlformats.org/officeDocument/2006/relationships/image" Target="media/image56.emf"/><Relationship Id="rId113" Type="http://schemas.openxmlformats.org/officeDocument/2006/relationships/image" Target="media/image100.emf"/><Relationship Id="rId118" Type="http://schemas.openxmlformats.org/officeDocument/2006/relationships/image" Target="media/image105.emf"/><Relationship Id="rId134" Type="http://schemas.openxmlformats.org/officeDocument/2006/relationships/image" Target="media/image121.emf"/><Relationship Id="rId139" Type="http://schemas.openxmlformats.org/officeDocument/2006/relationships/theme" Target="theme/theme1.xml"/><Relationship Id="rId80" Type="http://schemas.openxmlformats.org/officeDocument/2006/relationships/image" Target="media/image67.emf"/><Relationship Id="rId85" Type="http://schemas.openxmlformats.org/officeDocument/2006/relationships/image" Target="media/image72.emf"/><Relationship Id="rId12" Type="http://schemas.openxmlformats.org/officeDocument/2006/relationships/footer" Target="footer2.xml"/><Relationship Id="rId17" Type="http://schemas.openxmlformats.org/officeDocument/2006/relationships/image" Target="media/image6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59" Type="http://schemas.openxmlformats.org/officeDocument/2006/relationships/image" Target="media/image46.png"/><Relationship Id="rId103" Type="http://schemas.openxmlformats.org/officeDocument/2006/relationships/image" Target="media/image90.emf"/><Relationship Id="rId108" Type="http://schemas.openxmlformats.org/officeDocument/2006/relationships/image" Target="media/image95.emf"/><Relationship Id="rId124" Type="http://schemas.openxmlformats.org/officeDocument/2006/relationships/image" Target="media/image111.emf"/><Relationship Id="rId129" Type="http://schemas.openxmlformats.org/officeDocument/2006/relationships/image" Target="media/image116.emf"/><Relationship Id="rId54" Type="http://schemas.openxmlformats.org/officeDocument/2006/relationships/image" Target="media/image41.png"/><Relationship Id="rId70" Type="http://schemas.openxmlformats.org/officeDocument/2006/relationships/image" Target="media/image57.emf"/><Relationship Id="rId75" Type="http://schemas.openxmlformats.org/officeDocument/2006/relationships/image" Target="media/image62.emf"/><Relationship Id="rId91" Type="http://schemas.openxmlformats.org/officeDocument/2006/relationships/image" Target="media/image78.emf"/><Relationship Id="rId96" Type="http://schemas.openxmlformats.org/officeDocument/2006/relationships/image" Target="media/image8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49" Type="http://schemas.openxmlformats.org/officeDocument/2006/relationships/image" Target="media/image36.png"/><Relationship Id="rId114" Type="http://schemas.openxmlformats.org/officeDocument/2006/relationships/image" Target="media/image101.emf"/><Relationship Id="rId119" Type="http://schemas.openxmlformats.org/officeDocument/2006/relationships/image" Target="media/image106.emf"/><Relationship Id="rId44" Type="http://schemas.openxmlformats.org/officeDocument/2006/relationships/image" Target="media/image31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81" Type="http://schemas.openxmlformats.org/officeDocument/2006/relationships/image" Target="media/image68.emf"/><Relationship Id="rId86" Type="http://schemas.openxmlformats.org/officeDocument/2006/relationships/image" Target="media/image73.emf"/><Relationship Id="rId130" Type="http://schemas.openxmlformats.org/officeDocument/2006/relationships/image" Target="media/image117.emf"/><Relationship Id="rId135" Type="http://schemas.openxmlformats.org/officeDocument/2006/relationships/image" Target="media/image122.emf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7.emf"/><Relationship Id="rId109" Type="http://schemas.openxmlformats.org/officeDocument/2006/relationships/image" Target="media/image96.emf"/><Relationship Id="rId34" Type="http://schemas.openxmlformats.org/officeDocument/2006/relationships/image" Target="media/image22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image" Target="media/image63.emf"/><Relationship Id="rId97" Type="http://schemas.openxmlformats.org/officeDocument/2006/relationships/image" Target="media/image84.emf"/><Relationship Id="rId104" Type="http://schemas.openxmlformats.org/officeDocument/2006/relationships/image" Target="media/image91.emf"/><Relationship Id="rId120" Type="http://schemas.openxmlformats.org/officeDocument/2006/relationships/image" Target="media/image107.emf"/><Relationship Id="rId125" Type="http://schemas.openxmlformats.org/officeDocument/2006/relationships/image" Target="media/image112.emf"/><Relationship Id="rId7" Type="http://schemas.openxmlformats.org/officeDocument/2006/relationships/endnotes" Target="endnotes.xml"/><Relationship Id="rId71" Type="http://schemas.openxmlformats.org/officeDocument/2006/relationships/image" Target="media/image58.emf"/><Relationship Id="rId92" Type="http://schemas.openxmlformats.org/officeDocument/2006/relationships/image" Target="media/image79.emf"/><Relationship Id="rId2" Type="http://schemas.openxmlformats.org/officeDocument/2006/relationships/numbering" Target="numbering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package" Target="embeddings/Microsoft_Visio_Drawing2.vsdx"/><Relationship Id="rId45" Type="http://schemas.openxmlformats.org/officeDocument/2006/relationships/image" Target="media/image32.png"/><Relationship Id="rId66" Type="http://schemas.openxmlformats.org/officeDocument/2006/relationships/image" Target="media/image53.png"/><Relationship Id="rId87" Type="http://schemas.openxmlformats.org/officeDocument/2006/relationships/image" Target="media/image74.emf"/><Relationship Id="rId110" Type="http://schemas.openxmlformats.org/officeDocument/2006/relationships/image" Target="media/image97.emf"/><Relationship Id="rId115" Type="http://schemas.openxmlformats.org/officeDocument/2006/relationships/image" Target="media/image102.emf"/><Relationship Id="rId131" Type="http://schemas.openxmlformats.org/officeDocument/2006/relationships/image" Target="media/image118.emf"/><Relationship Id="rId136" Type="http://schemas.openxmlformats.org/officeDocument/2006/relationships/image" Target="media/image123.emf"/><Relationship Id="rId61" Type="http://schemas.openxmlformats.org/officeDocument/2006/relationships/image" Target="media/image48.png"/><Relationship Id="rId82" Type="http://schemas.openxmlformats.org/officeDocument/2006/relationships/image" Target="media/image69.emf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56" Type="http://schemas.openxmlformats.org/officeDocument/2006/relationships/image" Target="media/image43.png"/><Relationship Id="rId77" Type="http://schemas.openxmlformats.org/officeDocument/2006/relationships/image" Target="media/image64.emf"/><Relationship Id="rId100" Type="http://schemas.openxmlformats.org/officeDocument/2006/relationships/image" Target="media/image87.emf"/><Relationship Id="rId105" Type="http://schemas.openxmlformats.org/officeDocument/2006/relationships/image" Target="media/image92.emf"/><Relationship Id="rId126" Type="http://schemas.openxmlformats.org/officeDocument/2006/relationships/image" Target="media/image113.emf"/><Relationship Id="rId8" Type="http://schemas.openxmlformats.org/officeDocument/2006/relationships/image" Target="media/image1.jpeg"/><Relationship Id="rId51" Type="http://schemas.openxmlformats.org/officeDocument/2006/relationships/image" Target="media/image38.png"/><Relationship Id="rId72" Type="http://schemas.openxmlformats.org/officeDocument/2006/relationships/image" Target="media/image59.emf"/><Relationship Id="rId93" Type="http://schemas.openxmlformats.org/officeDocument/2006/relationships/image" Target="media/image80.emf"/><Relationship Id="rId98" Type="http://schemas.openxmlformats.org/officeDocument/2006/relationships/image" Target="media/image85.emf"/><Relationship Id="rId121" Type="http://schemas.openxmlformats.org/officeDocument/2006/relationships/image" Target="media/image108.emf"/><Relationship Id="rId3" Type="http://schemas.openxmlformats.org/officeDocument/2006/relationships/styles" Target="styles.xml"/><Relationship Id="rId25" Type="http://schemas.openxmlformats.org/officeDocument/2006/relationships/image" Target="media/image13.png"/><Relationship Id="rId46" Type="http://schemas.openxmlformats.org/officeDocument/2006/relationships/image" Target="media/image33.png"/><Relationship Id="rId67" Type="http://schemas.openxmlformats.org/officeDocument/2006/relationships/image" Target="media/image54.png"/><Relationship Id="rId116" Type="http://schemas.openxmlformats.org/officeDocument/2006/relationships/image" Target="media/image103.emf"/><Relationship Id="rId137" Type="http://schemas.openxmlformats.org/officeDocument/2006/relationships/image" Target="media/image124.emf"/><Relationship Id="rId20" Type="http://schemas.openxmlformats.org/officeDocument/2006/relationships/image" Target="media/image9.emf"/><Relationship Id="rId41" Type="http://schemas.openxmlformats.org/officeDocument/2006/relationships/image" Target="media/image28.png"/><Relationship Id="rId62" Type="http://schemas.openxmlformats.org/officeDocument/2006/relationships/image" Target="media/image49.png"/><Relationship Id="rId83" Type="http://schemas.openxmlformats.org/officeDocument/2006/relationships/image" Target="media/image70.emf"/><Relationship Id="rId88" Type="http://schemas.openxmlformats.org/officeDocument/2006/relationships/image" Target="media/image75.emf"/><Relationship Id="rId111" Type="http://schemas.openxmlformats.org/officeDocument/2006/relationships/image" Target="media/image98.emf"/><Relationship Id="rId132" Type="http://schemas.openxmlformats.org/officeDocument/2006/relationships/image" Target="media/image119.emf"/><Relationship Id="rId15" Type="http://schemas.openxmlformats.org/officeDocument/2006/relationships/image" Target="media/image4.png"/><Relationship Id="rId36" Type="http://schemas.openxmlformats.org/officeDocument/2006/relationships/image" Target="media/image24.png"/><Relationship Id="rId57" Type="http://schemas.openxmlformats.org/officeDocument/2006/relationships/image" Target="media/image44.png"/><Relationship Id="rId106" Type="http://schemas.openxmlformats.org/officeDocument/2006/relationships/image" Target="media/image93.emf"/><Relationship Id="rId127" Type="http://schemas.openxmlformats.org/officeDocument/2006/relationships/image" Target="media/image114.emf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52" Type="http://schemas.openxmlformats.org/officeDocument/2006/relationships/image" Target="media/image39.png"/><Relationship Id="rId73" Type="http://schemas.openxmlformats.org/officeDocument/2006/relationships/image" Target="media/image60.emf"/><Relationship Id="rId78" Type="http://schemas.openxmlformats.org/officeDocument/2006/relationships/image" Target="media/image65.emf"/><Relationship Id="rId94" Type="http://schemas.openxmlformats.org/officeDocument/2006/relationships/image" Target="media/image81.emf"/><Relationship Id="rId99" Type="http://schemas.openxmlformats.org/officeDocument/2006/relationships/image" Target="media/image86.emf"/><Relationship Id="rId101" Type="http://schemas.openxmlformats.org/officeDocument/2006/relationships/image" Target="media/image88.emf"/><Relationship Id="rId122" Type="http://schemas.openxmlformats.org/officeDocument/2006/relationships/image" Target="media/image109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26" Type="http://schemas.openxmlformats.org/officeDocument/2006/relationships/image" Target="media/image14.png"/><Relationship Id="rId47" Type="http://schemas.openxmlformats.org/officeDocument/2006/relationships/image" Target="media/image34.png"/><Relationship Id="rId68" Type="http://schemas.openxmlformats.org/officeDocument/2006/relationships/image" Target="media/image55.png"/><Relationship Id="rId89" Type="http://schemas.openxmlformats.org/officeDocument/2006/relationships/image" Target="media/image76.emf"/><Relationship Id="rId112" Type="http://schemas.openxmlformats.org/officeDocument/2006/relationships/image" Target="media/image99.emf"/><Relationship Id="rId133" Type="http://schemas.openxmlformats.org/officeDocument/2006/relationships/image" Target="media/image12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09E242-875B-4955-927A-A26A86CA03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17</TotalTime>
  <Pages>84</Pages>
  <Words>8797</Words>
  <Characters>50143</Characters>
  <Application>Microsoft Office Word</Application>
  <DocSecurity>0</DocSecurity>
  <Lines>417</Lines>
  <Paragraphs>1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DE.ID</Company>
  <LinksUpToDate>false</LinksUpToDate>
  <CharactersWithSpaces>588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WNER</dc:creator>
  <cp:keywords/>
  <dc:description/>
  <cp:lastModifiedBy>Rosa</cp:lastModifiedBy>
  <cp:revision>54</cp:revision>
  <dcterms:created xsi:type="dcterms:W3CDTF">2016-10-17T08:57:00Z</dcterms:created>
  <dcterms:modified xsi:type="dcterms:W3CDTF">2017-07-14T07:55:00Z</dcterms:modified>
</cp:coreProperties>
</file>